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7C271A" w:rsidRDefault="005A51F3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left:0;text-align:left;margin-left:10.5pt;margin-top:-7.05pt;width:32.25pt;height:32.25pt;z-index:-251658752">
            <v:imagedata r:id="rId7" o:title=""/>
          </v:shape>
          <o:OLEObject Type="Embed" ProgID="Visio.Drawing.11" ShapeID="_x0000_s1093" DrawAspect="Content" ObjectID="_1550585052" r:id="rId8"/>
        </w:pict>
      </w:r>
      <w:r w:rsidR="00C608FE" w:rsidRPr="007C271A">
        <w:rPr>
          <w:sz w:val="22"/>
          <w:szCs w:val="22"/>
        </w:rPr>
        <w:t>Умови     Всеукраїнського      фізичного       конкурсу</w:t>
      </w:r>
    </w:p>
    <w:p w:rsidR="00C608FE" w:rsidRPr="007C271A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7C271A">
        <w:rPr>
          <w:sz w:val="22"/>
          <w:szCs w:val="22"/>
        </w:rPr>
        <w:t>“Левеня – 20</w:t>
      </w:r>
      <w:r w:rsidR="00BC2771" w:rsidRPr="007C271A">
        <w:rPr>
          <w:sz w:val="22"/>
          <w:szCs w:val="22"/>
        </w:rPr>
        <w:t>1</w:t>
      </w:r>
      <w:r w:rsidR="00A22D51" w:rsidRPr="00C75994">
        <w:rPr>
          <w:sz w:val="22"/>
          <w:szCs w:val="22"/>
          <w:lang w:val="ru-RU"/>
        </w:rPr>
        <w:t>7</w:t>
      </w:r>
      <w:r w:rsidRPr="007C271A">
        <w:rPr>
          <w:sz w:val="22"/>
          <w:szCs w:val="22"/>
        </w:rPr>
        <w:t xml:space="preserve">”    </w:t>
      </w:r>
      <w:r w:rsidR="00C50F0D" w:rsidRPr="007C271A">
        <w:rPr>
          <w:sz w:val="22"/>
          <w:szCs w:val="22"/>
        </w:rPr>
        <w:t>8</w:t>
      </w:r>
      <w:r w:rsidRPr="007C271A">
        <w:rPr>
          <w:sz w:val="22"/>
          <w:szCs w:val="22"/>
        </w:rPr>
        <w:t xml:space="preserve"> клас</w:t>
      </w:r>
    </w:p>
    <w:p w:rsidR="00C608FE" w:rsidRPr="007C271A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Любий друже! Перед тим, як приступити до розв’язування задач, пам’ятай: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за кожну задачу можна отримати від трьох до п’яти балів;</w:t>
      </w:r>
    </w:p>
    <w:p w:rsidR="00C608FE" w:rsidRPr="007C271A" w:rsidRDefault="00C608FE" w:rsidP="001D5DB1">
      <w:pPr>
        <w:pStyle w:val="a5"/>
        <w:numPr>
          <w:ilvl w:val="0"/>
          <w:numId w:val="1"/>
        </w:numPr>
        <w:tabs>
          <w:tab w:val="clear" w:pos="720"/>
          <w:tab w:val="left" w:pos="181"/>
          <w:tab w:val="left" w:pos="357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pacing w:val="-2"/>
          <w:sz w:val="18"/>
          <w:szCs w:val="18"/>
        </w:rPr>
        <w:t>за неправильну відповідь знімається 25</w:t>
      </w:r>
      <w:r w:rsidR="009F5B9D">
        <w:rPr>
          <w:spacing w:val="-2"/>
          <w:sz w:val="18"/>
          <w:szCs w:val="18"/>
        </w:rPr>
        <w:t xml:space="preserve"> </w:t>
      </w:r>
      <w:r w:rsidRPr="007C271A">
        <w:rPr>
          <w:spacing w:val="-2"/>
          <w:sz w:val="18"/>
          <w:szCs w:val="18"/>
        </w:rPr>
        <w:t xml:space="preserve">% від кількості балів, передбачених за правильну </w:t>
      </w:r>
      <w:r w:rsidR="00F74BDC" w:rsidRPr="007C271A">
        <w:rPr>
          <w:spacing w:val="-2"/>
          <w:sz w:val="18"/>
          <w:szCs w:val="18"/>
          <w:lang w:val="ru-RU"/>
        </w:rPr>
        <w:br/>
      </w:r>
      <w:r w:rsidRPr="007C271A">
        <w:rPr>
          <w:spacing w:val="-2"/>
          <w:sz w:val="18"/>
          <w:szCs w:val="18"/>
        </w:rPr>
        <w:t>відповідь</w:t>
      </w:r>
      <w:r w:rsidRPr="007C271A">
        <w:rPr>
          <w:sz w:val="18"/>
          <w:szCs w:val="18"/>
        </w:rPr>
        <w:t>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 xml:space="preserve">на старті </w:t>
      </w:r>
      <w:r w:rsidR="00CA4F83">
        <w:rPr>
          <w:sz w:val="18"/>
          <w:szCs w:val="18"/>
        </w:rPr>
        <w:t>т</w:t>
      </w:r>
      <w:r w:rsidRPr="007C271A">
        <w:rPr>
          <w:sz w:val="18"/>
          <w:szCs w:val="18"/>
        </w:rPr>
        <w:t>и отримуєш авансом 30 балів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серед запропонованих варіантів відповідей є лише один правильний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користуватись калькулятором дозволено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  <w:u w:val="single"/>
        </w:rPr>
        <w:t>категорично заборонено</w:t>
      </w:r>
      <w:r w:rsidRPr="007C271A">
        <w:rPr>
          <w:sz w:val="18"/>
          <w:szCs w:val="18"/>
        </w:rPr>
        <w:t xml:space="preserve">  користуватись фізичними довідниками чи іншою допоміжною </w:t>
      </w:r>
      <w:r w:rsidR="00F74BDC" w:rsidRPr="00451D4F">
        <w:rPr>
          <w:sz w:val="18"/>
          <w:szCs w:val="18"/>
          <w:lang w:val="ru-RU"/>
        </w:rPr>
        <w:br/>
      </w:r>
      <w:r w:rsidRPr="007C271A">
        <w:rPr>
          <w:sz w:val="18"/>
          <w:szCs w:val="18"/>
        </w:rPr>
        <w:t>літературою;</w:t>
      </w:r>
    </w:p>
    <w:p w:rsidR="00C608FE" w:rsidRPr="007C271A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</w:rPr>
      </w:pPr>
      <w:r w:rsidRPr="007C271A">
        <w:rPr>
          <w:sz w:val="18"/>
          <w:szCs w:val="18"/>
        </w:rPr>
        <w:t>термін виконання завдань – 75 хв.</w:t>
      </w:r>
    </w:p>
    <w:p w:rsidR="00C608FE" w:rsidRPr="007C271A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Будь уважний! Тобі під силу віднайти всі правильні відповіді!</w:t>
      </w:r>
    </w:p>
    <w:p w:rsidR="00C91B13" w:rsidRPr="007C271A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Часу обмаль, тож поспішай! Бажаємо успіху!</w:t>
      </w:r>
    </w:p>
    <w:p w:rsidR="00A22D51" w:rsidRPr="008903C2" w:rsidRDefault="00A22D51" w:rsidP="00A22D51">
      <w:pPr>
        <w:tabs>
          <w:tab w:val="left" w:pos="181"/>
        </w:tabs>
        <w:ind w:left="12"/>
        <w:outlineLvl w:val="0"/>
        <w:rPr>
          <w:b/>
          <w:sz w:val="28"/>
          <w:szCs w:val="18"/>
        </w:rPr>
      </w:pPr>
    </w:p>
    <w:p w:rsidR="00A22D51" w:rsidRPr="00E21D09" w:rsidRDefault="00A22D51" w:rsidP="00A22D51">
      <w:pPr>
        <w:tabs>
          <w:tab w:val="left" w:pos="181"/>
        </w:tabs>
        <w:ind w:left="12"/>
        <w:outlineLvl w:val="0"/>
        <w:rPr>
          <w:b/>
          <w:sz w:val="14"/>
          <w:szCs w:val="18"/>
        </w:rPr>
      </w:pPr>
    </w:p>
    <w:p w:rsidR="00A22D51" w:rsidRPr="00D14209" w:rsidRDefault="00A22D51" w:rsidP="00A22D5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</w:rPr>
      </w:pPr>
      <w:r w:rsidRPr="00D14209">
        <w:rPr>
          <w:b/>
          <w:sz w:val="22"/>
          <w:szCs w:val="22"/>
          <w:u w:val="single"/>
        </w:rPr>
        <w:t>Завдання 1 – 10 оцінюються трьома балами</w:t>
      </w:r>
    </w:p>
    <w:p w:rsidR="00A22D51" w:rsidRPr="008C6ED6" w:rsidRDefault="00A22D51" w:rsidP="00A22D51">
      <w:pPr>
        <w:tabs>
          <w:tab w:val="left" w:pos="142"/>
        </w:tabs>
        <w:jc w:val="both"/>
        <w:rPr>
          <w:b/>
          <w:sz w:val="22"/>
          <w:szCs w:val="18"/>
        </w:rPr>
      </w:pPr>
    </w:p>
    <w:p w:rsidR="00396B31" w:rsidRPr="008903C2" w:rsidRDefault="00124C8D" w:rsidP="00396B3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1</w:t>
      </w:r>
      <w:r w:rsidR="00396B31" w:rsidRPr="008903C2">
        <w:rPr>
          <w:b/>
          <w:spacing w:val="-2"/>
          <w:sz w:val="21"/>
          <w:szCs w:val="21"/>
          <w:lang w:eastAsia="en-US"/>
        </w:rPr>
        <w:t>.</w:t>
      </w:r>
      <w:r w:rsidR="00396B31" w:rsidRPr="008903C2">
        <w:rPr>
          <w:spacing w:val="-2"/>
          <w:sz w:val="21"/>
          <w:szCs w:val="21"/>
          <w:lang w:eastAsia="en-US"/>
        </w:rPr>
        <w:t xml:space="preserve"> 1. Спітнілого коня, після швидкої їзди, на морозі покривають попоною. </w:t>
      </w:r>
      <w:r w:rsidR="00396B31" w:rsidRPr="008903C2">
        <w:rPr>
          <w:noProof/>
          <w:spacing w:val="-2"/>
          <w:sz w:val="21"/>
          <w:szCs w:val="21"/>
          <w:lang w:eastAsia="en-US"/>
        </w:rPr>
        <w:t>2. Якщо одяг намокає, людин</w:t>
      </w:r>
      <w:r w:rsidR="00350004">
        <w:rPr>
          <w:noProof/>
          <w:spacing w:val="-2"/>
          <w:sz w:val="21"/>
          <w:szCs w:val="21"/>
          <w:lang w:eastAsia="en-US"/>
        </w:rPr>
        <w:t>а</w:t>
      </w:r>
      <w:r w:rsidR="00396B31" w:rsidRPr="008903C2">
        <w:rPr>
          <w:noProof/>
          <w:spacing w:val="-2"/>
          <w:sz w:val="21"/>
          <w:szCs w:val="21"/>
          <w:lang w:eastAsia="en-US"/>
        </w:rPr>
        <w:t xml:space="preserve"> </w:t>
      </w:r>
      <w:r w:rsidR="00350004">
        <w:rPr>
          <w:noProof/>
          <w:spacing w:val="-2"/>
          <w:sz w:val="21"/>
          <w:szCs w:val="21"/>
          <w:lang w:eastAsia="en-US"/>
        </w:rPr>
        <w:t>відчуває холод</w:t>
      </w:r>
      <w:r w:rsidR="00396B31" w:rsidRPr="008903C2">
        <w:rPr>
          <w:noProof/>
          <w:spacing w:val="-2"/>
          <w:sz w:val="21"/>
          <w:szCs w:val="21"/>
          <w:lang w:eastAsia="en-US"/>
        </w:rPr>
        <w:t xml:space="preserve">. 3. Огірки на 1–2 °С холодніші за </w:t>
      </w:r>
      <w:r w:rsidR="009F5B9D">
        <w:rPr>
          <w:noProof/>
          <w:spacing w:val="-2"/>
          <w:sz w:val="21"/>
          <w:szCs w:val="21"/>
          <w:lang w:eastAsia="en-US"/>
        </w:rPr>
        <w:t>навколишнє</w:t>
      </w:r>
      <w:r w:rsidR="00396B31" w:rsidRPr="008903C2">
        <w:rPr>
          <w:noProof/>
          <w:spacing w:val="-2"/>
          <w:sz w:val="21"/>
          <w:szCs w:val="21"/>
          <w:lang w:eastAsia="en-US"/>
        </w:rPr>
        <w:t xml:space="preserve"> середовище. Це </w:t>
      </w:r>
      <w:r w:rsidR="00396B31" w:rsidRPr="008903C2">
        <w:rPr>
          <w:spacing w:val="-2"/>
          <w:sz w:val="21"/>
          <w:szCs w:val="21"/>
          <w:lang w:eastAsia="en-US"/>
        </w:rPr>
        <w:t>пов’язано</w:t>
      </w:r>
      <w:r w:rsidR="00396B31" w:rsidRPr="008903C2">
        <w:rPr>
          <w:noProof/>
          <w:spacing w:val="-2"/>
          <w:sz w:val="21"/>
          <w:szCs w:val="21"/>
          <w:lang w:eastAsia="en-US"/>
        </w:rPr>
        <w:t xml:space="preserve"> з явищем …, яке відбувається з … енергії.</w:t>
      </w:r>
    </w:p>
    <w:p w:rsidR="00396B31" w:rsidRPr="008903C2" w:rsidRDefault="00396B31" w:rsidP="00E444EB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конденсації, виділенням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випаровування, поглинанням;</w:t>
      </w:r>
    </w:p>
    <w:p w:rsidR="00396B31" w:rsidRPr="008903C2" w:rsidRDefault="00396B31" w:rsidP="00E444EB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В:</w:t>
      </w:r>
      <w:r w:rsidRPr="008903C2">
        <w:rPr>
          <w:spacing w:val="-2"/>
          <w:sz w:val="21"/>
          <w:szCs w:val="21"/>
          <w:lang w:eastAsia="en-US"/>
        </w:rPr>
        <w:t xml:space="preserve"> конденсації, поглинанням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випаровування, виділенням.</w:t>
      </w:r>
    </w:p>
    <w:p w:rsidR="00396B31" w:rsidRPr="009F5B9D" w:rsidRDefault="00396B31" w:rsidP="00396B31">
      <w:pPr>
        <w:tabs>
          <w:tab w:val="left" w:pos="181"/>
        </w:tabs>
        <w:outlineLvl w:val="0"/>
        <w:rPr>
          <w:spacing w:val="-2"/>
          <w:sz w:val="14"/>
          <w:szCs w:val="21"/>
          <w:lang w:eastAsia="en-US"/>
        </w:rPr>
      </w:pPr>
    </w:p>
    <w:p w:rsidR="00396B31" w:rsidRPr="008903C2" w:rsidRDefault="00124C8D" w:rsidP="00396B3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2</w:t>
      </w:r>
      <w:r w:rsidR="00396B31" w:rsidRPr="008903C2">
        <w:rPr>
          <w:b/>
          <w:spacing w:val="-2"/>
          <w:sz w:val="21"/>
          <w:szCs w:val="21"/>
          <w:lang w:eastAsia="en-US"/>
        </w:rPr>
        <w:t>.</w:t>
      </w:r>
      <w:r w:rsidR="00396B31" w:rsidRPr="008903C2">
        <w:rPr>
          <w:spacing w:val="-2"/>
          <w:sz w:val="21"/>
          <w:szCs w:val="21"/>
          <w:lang w:eastAsia="en-US"/>
        </w:rPr>
        <w:t xml:space="preserve"> У чавунному казані нагрівають воду (маси казана і води однакові). Більше енергії витрачається на нагрівання…</w:t>
      </w:r>
    </w:p>
    <w:p w:rsidR="00396B31" w:rsidRPr="008903C2" w:rsidRDefault="00396B31" w:rsidP="00396B31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води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казана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однаково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залежить від пори року.</w:t>
      </w:r>
    </w:p>
    <w:p w:rsidR="00396B31" w:rsidRPr="009F5B9D" w:rsidRDefault="00396B31" w:rsidP="00396B31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324A06" w:rsidRPr="008903C2" w:rsidRDefault="00324A06" w:rsidP="00324A0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noProof/>
          <w:spacing w:val="-2"/>
          <w:sz w:val="21"/>
          <w:szCs w:val="21"/>
          <w:lang w:eastAsia="uk-UA"/>
        </w:rPr>
        <w:drawing>
          <wp:anchor distT="0" distB="0" distL="114300" distR="114300" simplePos="0" relativeHeight="251677184" behindDoc="0" locked="0" layoutInCell="1" allowOverlap="1" wp14:anchorId="00D5A7F6" wp14:editId="1F993DF1">
            <wp:simplePos x="0" y="0"/>
            <wp:positionH relativeFrom="column">
              <wp:posOffset>4275455</wp:posOffset>
            </wp:positionH>
            <wp:positionV relativeFrom="paragraph">
              <wp:posOffset>21590</wp:posOffset>
            </wp:positionV>
            <wp:extent cx="347345" cy="565150"/>
            <wp:effectExtent l="0" t="0" r="0" b="6350"/>
            <wp:wrapSquare wrapText="bothSides"/>
            <wp:docPr id="3" name="Рисунок 3" descr="C:\Users\Vova\Desktop\Левеня задачі 2017\рисунки\htmlconvd-nYCvpq_html_m600a7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C:\Users\Vova\Desktop\Левеня задачі 2017\рисунки\htmlconvd-nYCvpq_html_m600a7430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" cy="56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4C8D" w:rsidRPr="008903C2">
        <w:rPr>
          <w:b/>
          <w:spacing w:val="-2"/>
          <w:sz w:val="21"/>
          <w:szCs w:val="21"/>
          <w:lang w:eastAsia="en-US"/>
        </w:rPr>
        <w:t>3</w:t>
      </w:r>
      <w:r w:rsidRPr="008903C2">
        <w:rPr>
          <w:b/>
          <w:spacing w:val="-2"/>
          <w:sz w:val="21"/>
          <w:szCs w:val="21"/>
          <w:lang w:eastAsia="en-US"/>
        </w:rPr>
        <w:t>.</w:t>
      </w:r>
      <w:r w:rsidRPr="008903C2">
        <w:rPr>
          <w:spacing w:val="-2"/>
          <w:sz w:val="21"/>
          <w:szCs w:val="21"/>
          <w:lang w:eastAsia="en-US"/>
        </w:rPr>
        <w:t xml:space="preserve"> Лопата – городній інструмент для перекопування ґрунту. Принцип роботи якого простого механізму закладено в цьому інструменті?</w:t>
      </w:r>
      <w:r w:rsidRPr="008903C2">
        <w:rPr>
          <w:noProof/>
          <w:spacing w:val="-2"/>
          <w:sz w:val="21"/>
          <w:szCs w:val="21"/>
          <w:lang w:eastAsia="en-US"/>
        </w:rPr>
        <w:t xml:space="preserve"> </w:t>
      </w:r>
    </w:p>
    <w:p w:rsidR="00324A06" w:rsidRPr="008903C2" w:rsidRDefault="00324A06" w:rsidP="00324A06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похила площина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блок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важіль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прес.</w:t>
      </w:r>
    </w:p>
    <w:p w:rsidR="00324A06" w:rsidRPr="009F5B9D" w:rsidRDefault="00324A06" w:rsidP="00324A06">
      <w:pPr>
        <w:tabs>
          <w:tab w:val="left" w:pos="181"/>
        </w:tabs>
        <w:outlineLvl w:val="0"/>
        <w:rPr>
          <w:spacing w:val="-2"/>
          <w:sz w:val="18"/>
          <w:szCs w:val="21"/>
          <w:lang w:eastAsia="en-US"/>
        </w:rPr>
      </w:pPr>
    </w:p>
    <w:p w:rsidR="009F5B9D" w:rsidRDefault="00324A06" w:rsidP="009F5B9D">
      <w:pPr>
        <w:tabs>
          <w:tab w:val="left" w:pos="181"/>
        </w:tabs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noProof/>
          <w:spacing w:val="-2"/>
          <w:sz w:val="21"/>
          <w:szCs w:val="21"/>
          <w:lang w:eastAsia="uk-UA"/>
        </w:rPr>
        <w:drawing>
          <wp:anchor distT="0" distB="0" distL="114300" distR="114300" simplePos="0" relativeHeight="251676160" behindDoc="0" locked="0" layoutInCell="1" allowOverlap="1" wp14:anchorId="54EA1B85" wp14:editId="342EA1E9">
            <wp:simplePos x="0" y="0"/>
            <wp:positionH relativeFrom="column">
              <wp:posOffset>3909695</wp:posOffset>
            </wp:positionH>
            <wp:positionV relativeFrom="paragraph">
              <wp:posOffset>59055</wp:posOffset>
            </wp:positionV>
            <wp:extent cx="832485" cy="655320"/>
            <wp:effectExtent l="0" t="0" r="5715" b="0"/>
            <wp:wrapSquare wrapText="bothSides"/>
            <wp:docPr id="4" name="Рисунок 4" descr="C:\Users\Vova\Desktop\Левеня задачі 2017\рисунки\image584851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Vova\Desktop\Левеня задачі 2017\рисунки\image5848511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2485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4C8D" w:rsidRPr="008903C2">
        <w:rPr>
          <w:b/>
          <w:spacing w:val="-2"/>
          <w:sz w:val="21"/>
          <w:szCs w:val="21"/>
          <w:lang w:eastAsia="en-US"/>
        </w:rPr>
        <w:t>4</w:t>
      </w:r>
      <w:r w:rsidRPr="008903C2">
        <w:rPr>
          <w:b/>
          <w:spacing w:val="-2"/>
          <w:sz w:val="21"/>
          <w:szCs w:val="21"/>
          <w:lang w:eastAsia="en-US"/>
        </w:rPr>
        <w:t>.</w:t>
      </w:r>
      <w:r w:rsidRPr="008903C2">
        <w:rPr>
          <w:spacing w:val="-2"/>
          <w:sz w:val="21"/>
          <w:szCs w:val="21"/>
          <w:lang w:eastAsia="en-US"/>
        </w:rPr>
        <w:t xml:space="preserve"> 1) Рейки кладуть на шпали, а не просто на землю. 2) Між рейкою і шпалою кладуть широку металеву прокладку. 3) Коли скріпл</w:t>
      </w:r>
      <w:r w:rsidRPr="008903C2">
        <w:rPr>
          <w:spacing w:val="-2"/>
          <w:sz w:val="21"/>
          <w:szCs w:val="21"/>
          <w:lang w:eastAsia="en-US"/>
        </w:rPr>
        <w:t>ю</w:t>
      </w:r>
      <w:r w:rsidRPr="008903C2">
        <w:rPr>
          <w:spacing w:val="-2"/>
          <w:sz w:val="21"/>
          <w:szCs w:val="21"/>
          <w:lang w:eastAsia="en-US"/>
        </w:rPr>
        <w:t>ють дві деталі</w:t>
      </w:r>
      <w:r w:rsidR="009F5B9D">
        <w:rPr>
          <w:spacing w:val="-2"/>
          <w:sz w:val="21"/>
          <w:szCs w:val="21"/>
          <w:lang w:eastAsia="en-US"/>
        </w:rPr>
        <w:t>, то</w:t>
      </w:r>
      <w:r w:rsidRPr="008903C2">
        <w:rPr>
          <w:spacing w:val="-2"/>
          <w:sz w:val="21"/>
          <w:szCs w:val="21"/>
          <w:lang w:eastAsia="en-US"/>
        </w:rPr>
        <w:t xml:space="preserve"> під гайку і гол</w:t>
      </w:r>
      <w:r w:rsidRPr="008903C2">
        <w:rPr>
          <w:spacing w:val="-2"/>
          <w:sz w:val="21"/>
          <w:szCs w:val="21"/>
          <w:lang w:eastAsia="en-US"/>
        </w:rPr>
        <w:t>о</w:t>
      </w:r>
      <w:r w:rsidRPr="008903C2">
        <w:rPr>
          <w:spacing w:val="-2"/>
          <w:sz w:val="21"/>
          <w:szCs w:val="21"/>
          <w:lang w:eastAsia="en-US"/>
        </w:rPr>
        <w:t xml:space="preserve">вку болта кладуть широкі плоскі металеві кільця – шайби. </w:t>
      </w:r>
    </w:p>
    <w:p w:rsidR="00324A06" w:rsidRPr="008903C2" w:rsidRDefault="00324A06" w:rsidP="00324A0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spacing w:val="-2"/>
          <w:sz w:val="21"/>
          <w:szCs w:val="21"/>
          <w:lang w:eastAsia="en-US"/>
        </w:rPr>
        <w:t>У всіх випадках враховують поняття …</w:t>
      </w:r>
    </w:p>
    <w:p w:rsidR="00324A06" w:rsidRPr="008903C2" w:rsidRDefault="00324A06" w:rsidP="00324A06">
      <w:pPr>
        <w:tabs>
          <w:tab w:val="left" w:pos="142"/>
          <w:tab w:val="left" w:pos="1276"/>
          <w:tab w:val="left" w:pos="2410"/>
          <w:tab w:val="left" w:pos="3402"/>
          <w:tab w:val="left" w:pos="4962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тиску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сили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ваги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момент</w:t>
      </w:r>
      <w:r w:rsidR="009F5B9D">
        <w:rPr>
          <w:spacing w:val="-2"/>
          <w:sz w:val="21"/>
          <w:szCs w:val="21"/>
          <w:lang w:eastAsia="en-US"/>
        </w:rPr>
        <w:t>у</w:t>
      </w:r>
      <w:r w:rsidRPr="008903C2">
        <w:rPr>
          <w:spacing w:val="-2"/>
          <w:sz w:val="21"/>
          <w:szCs w:val="21"/>
          <w:lang w:eastAsia="en-US"/>
        </w:rPr>
        <w:t xml:space="preserve"> сили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енергії.</w:t>
      </w:r>
    </w:p>
    <w:p w:rsidR="00324A06" w:rsidRPr="009F5B9D" w:rsidRDefault="00324A06" w:rsidP="00324A06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3B665E" w:rsidRPr="008903C2" w:rsidRDefault="00124C8D" w:rsidP="003B665E">
      <w:pPr>
        <w:tabs>
          <w:tab w:val="left" w:pos="142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>5</w:t>
      </w:r>
      <w:r w:rsidR="003B665E" w:rsidRPr="008903C2">
        <w:rPr>
          <w:b/>
          <w:sz w:val="21"/>
          <w:szCs w:val="21"/>
        </w:rPr>
        <w:t>.</w:t>
      </w:r>
      <w:r w:rsidR="003B665E" w:rsidRPr="008903C2">
        <w:rPr>
          <w:sz w:val="21"/>
          <w:szCs w:val="21"/>
        </w:rPr>
        <w:t xml:space="preserve"> 1</w:t>
      </w:r>
      <w:r w:rsidR="009F5B9D">
        <w:rPr>
          <w:sz w:val="21"/>
          <w:szCs w:val="21"/>
        </w:rPr>
        <w:t>)</w:t>
      </w:r>
      <w:r w:rsidR="003B665E" w:rsidRPr="008903C2">
        <w:rPr>
          <w:sz w:val="21"/>
          <w:szCs w:val="21"/>
        </w:rPr>
        <w:t xml:space="preserve">. Вогонь добувають шляхом тертя одного шматка сухого дерева </w:t>
      </w:r>
      <w:r w:rsidR="00350004">
        <w:rPr>
          <w:sz w:val="21"/>
          <w:szCs w:val="21"/>
        </w:rPr>
        <w:t>по</w:t>
      </w:r>
      <w:r w:rsidR="003B665E" w:rsidRPr="008903C2">
        <w:rPr>
          <w:sz w:val="21"/>
          <w:szCs w:val="21"/>
        </w:rPr>
        <w:t xml:space="preserve"> інш</w:t>
      </w:r>
      <w:r w:rsidR="00350004">
        <w:rPr>
          <w:sz w:val="21"/>
          <w:szCs w:val="21"/>
        </w:rPr>
        <w:t>ому</w:t>
      </w:r>
      <w:r w:rsidR="003B665E" w:rsidRPr="008903C2">
        <w:rPr>
          <w:sz w:val="21"/>
          <w:szCs w:val="21"/>
        </w:rPr>
        <w:t>. 2</w:t>
      </w:r>
      <w:r w:rsidR="009F5B9D">
        <w:rPr>
          <w:sz w:val="21"/>
          <w:szCs w:val="21"/>
        </w:rPr>
        <w:t>)</w:t>
      </w:r>
      <w:r w:rsidR="003B665E" w:rsidRPr="008903C2">
        <w:rPr>
          <w:sz w:val="21"/>
          <w:szCs w:val="21"/>
        </w:rPr>
        <w:t>.</w:t>
      </w:r>
      <w:r w:rsidR="009F5B9D">
        <w:rPr>
          <w:sz w:val="21"/>
          <w:szCs w:val="21"/>
        </w:rPr>
        <w:t> </w:t>
      </w:r>
      <w:r w:rsidR="003B665E" w:rsidRPr="008903C2">
        <w:rPr>
          <w:sz w:val="21"/>
          <w:szCs w:val="21"/>
        </w:rPr>
        <w:t>Поїзд загальмував і зупинився. 3</w:t>
      </w:r>
      <w:r w:rsidR="009F5B9D">
        <w:rPr>
          <w:sz w:val="21"/>
          <w:szCs w:val="21"/>
        </w:rPr>
        <w:t>)</w:t>
      </w:r>
      <w:r w:rsidR="003B665E" w:rsidRPr="008903C2">
        <w:rPr>
          <w:sz w:val="21"/>
          <w:szCs w:val="21"/>
        </w:rPr>
        <w:t>. Дошка впала з даху будинку. 4</w:t>
      </w:r>
      <w:r w:rsidR="009F5B9D">
        <w:rPr>
          <w:sz w:val="21"/>
          <w:szCs w:val="21"/>
        </w:rPr>
        <w:t>)</w:t>
      </w:r>
      <w:r w:rsidR="003B665E" w:rsidRPr="008903C2">
        <w:rPr>
          <w:sz w:val="21"/>
          <w:szCs w:val="21"/>
        </w:rPr>
        <w:t>. Пилка нагр</w:t>
      </w:r>
      <w:r w:rsidR="003B665E" w:rsidRPr="008903C2">
        <w:rPr>
          <w:sz w:val="21"/>
          <w:szCs w:val="21"/>
        </w:rPr>
        <w:t>і</w:t>
      </w:r>
      <w:r w:rsidR="003B665E" w:rsidRPr="008903C2">
        <w:rPr>
          <w:sz w:val="21"/>
          <w:szCs w:val="21"/>
        </w:rPr>
        <w:t>вається</w:t>
      </w:r>
      <w:r w:rsidR="009F5B9D">
        <w:rPr>
          <w:sz w:val="21"/>
          <w:szCs w:val="21"/>
        </w:rPr>
        <w:t>,</w:t>
      </w:r>
      <w:r w:rsidR="003B665E" w:rsidRPr="008903C2">
        <w:rPr>
          <w:sz w:val="21"/>
          <w:szCs w:val="21"/>
        </w:rPr>
        <w:t xml:space="preserve"> коли лежить на сонці у спекотний день. </w:t>
      </w:r>
    </w:p>
    <w:p w:rsidR="003B665E" w:rsidRPr="008903C2" w:rsidRDefault="003B665E" w:rsidP="003B665E">
      <w:pPr>
        <w:tabs>
          <w:tab w:val="left" w:pos="142"/>
        </w:tabs>
        <w:spacing w:after="60"/>
        <w:jc w:val="both"/>
        <w:rPr>
          <w:sz w:val="21"/>
          <w:szCs w:val="21"/>
        </w:rPr>
      </w:pPr>
      <w:r w:rsidRPr="008903C2">
        <w:rPr>
          <w:sz w:val="21"/>
          <w:szCs w:val="21"/>
        </w:rPr>
        <w:t>В якому випадку механічна енергія перетворюється у внутрішню?</w:t>
      </w:r>
    </w:p>
    <w:p w:rsidR="003B665E" w:rsidRPr="008903C2" w:rsidRDefault="003B665E" w:rsidP="003B665E">
      <w:pPr>
        <w:tabs>
          <w:tab w:val="left" w:pos="142"/>
          <w:tab w:val="left" w:pos="1134"/>
          <w:tab w:val="left" w:pos="1985"/>
          <w:tab w:val="left" w:pos="4253"/>
          <w:tab w:val="left" w:pos="6379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тільки 1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тільки 1 і 2;</w:t>
      </w:r>
      <w:r w:rsidRPr="008903C2">
        <w:rPr>
          <w:b/>
          <w:sz w:val="21"/>
          <w:szCs w:val="21"/>
        </w:rPr>
        <w:tab/>
        <w:t>В:</w:t>
      </w:r>
      <w:r w:rsidRPr="008903C2">
        <w:rPr>
          <w:sz w:val="21"/>
          <w:szCs w:val="21"/>
        </w:rPr>
        <w:t xml:space="preserve"> тільки 1, 2 і 3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1, 2, 3 і 4.</w:t>
      </w:r>
    </w:p>
    <w:p w:rsidR="003B665E" w:rsidRPr="008903C2" w:rsidRDefault="00124C8D" w:rsidP="003B665E">
      <w:pPr>
        <w:tabs>
          <w:tab w:val="left" w:pos="181"/>
          <w:tab w:val="left" w:pos="2520"/>
        </w:tabs>
        <w:spacing w:after="60"/>
        <w:jc w:val="both"/>
        <w:outlineLvl w:val="0"/>
        <w:rPr>
          <w:sz w:val="21"/>
          <w:szCs w:val="21"/>
        </w:rPr>
      </w:pPr>
      <w:r w:rsidRPr="008903C2">
        <w:rPr>
          <w:b/>
          <w:sz w:val="21"/>
          <w:szCs w:val="21"/>
        </w:rPr>
        <w:lastRenderedPageBreak/>
        <w:t>6</w:t>
      </w:r>
      <w:r w:rsidR="003B665E" w:rsidRPr="008903C2">
        <w:rPr>
          <w:b/>
          <w:sz w:val="21"/>
          <w:szCs w:val="21"/>
        </w:rPr>
        <w:t>.</w:t>
      </w:r>
      <w:r w:rsidR="003B665E" w:rsidRPr="008903C2">
        <w:rPr>
          <w:sz w:val="21"/>
          <w:szCs w:val="21"/>
        </w:rPr>
        <w:t xml:space="preserve"> У радіатор водяного опалення в кімнаті </w:t>
      </w:r>
      <w:r w:rsidR="00350004">
        <w:rPr>
          <w:sz w:val="21"/>
          <w:szCs w:val="21"/>
        </w:rPr>
        <w:t>надійшло</w:t>
      </w:r>
      <w:r w:rsidR="003B665E" w:rsidRPr="008903C2">
        <w:rPr>
          <w:sz w:val="21"/>
          <w:szCs w:val="21"/>
        </w:rPr>
        <w:t xml:space="preserve"> 100 кг води при </w:t>
      </w:r>
      <w:r w:rsidR="003B665E" w:rsidRPr="008903C2">
        <w:rPr>
          <w:i/>
          <w:sz w:val="21"/>
          <w:szCs w:val="21"/>
        </w:rPr>
        <w:t>t</w:t>
      </w:r>
      <w:r w:rsidR="003B665E" w:rsidRPr="008903C2">
        <w:rPr>
          <w:sz w:val="21"/>
          <w:szCs w:val="21"/>
          <w:vertAlign w:val="subscript"/>
        </w:rPr>
        <w:t>1</w:t>
      </w:r>
      <w:r w:rsidR="003B665E" w:rsidRPr="008903C2">
        <w:rPr>
          <w:sz w:val="21"/>
          <w:szCs w:val="21"/>
        </w:rPr>
        <w:t> = 80</w:t>
      </w:r>
      <w:r w:rsidR="00E444EB" w:rsidRPr="008903C2">
        <w:rPr>
          <w:bCs/>
          <w:sz w:val="21"/>
          <w:szCs w:val="21"/>
        </w:rPr>
        <w:t xml:space="preserve"> °С.</w:t>
      </w:r>
      <w:r w:rsidR="003B665E" w:rsidRPr="008903C2">
        <w:rPr>
          <w:bCs/>
          <w:sz w:val="21"/>
          <w:szCs w:val="21"/>
        </w:rPr>
        <w:t xml:space="preserve"> З</w:t>
      </w:r>
      <w:r w:rsidR="00C75994">
        <w:rPr>
          <w:bCs/>
          <w:sz w:val="21"/>
          <w:szCs w:val="21"/>
        </w:rPr>
        <w:t> </w:t>
      </w:r>
      <w:r w:rsidR="003B665E" w:rsidRPr="008903C2">
        <w:rPr>
          <w:bCs/>
          <w:sz w:val="21"/>
          <w:szCs w:val="21"/>
        </w:rPr>
        <w:t xml:space="preserve">радіатора вийшла вода при </w:t>
      </w:r>
      <w:r w:rsidR="003B665E" w:rsidRPr="008903C2">
        <w:rPr>
          <w:i/>
          <w:sz w:val="21"/>
          <w:szCs w:val="21"/>
        </w:rPr>
        <w:t>t</w:t>
      </w:r>
      <w:r w:rsidR="003B665E" w:rsidRPr="008903C2">
        <w:rPr>
          <w:sz w:val="21"/>
          <w:szCs w:val="21"/>
          <w:vertAlign w:val="subscript"/>
        </w:rPr>
        <w:t>2</w:t>
      </w:r>
      <w:r w:rsidR="003B665E" w:rsidRPr="008903C2">
        <w:rPr>
          <w:sz w:val="21"/>
          <w:szCs w:val="21"/>
        </w:rPr>
        <w:t> = 60</w:t>
      </w:r>
      <w:r w:rsidR="00E444EB" w:rsidRPr="008903C2">
        <w:rPr>
          <w:sz w:val="21"/>
          <w:szCs w:val="21"/>
        </w:rPr>
        <w:t> </w:t>
      </w:r>
      <w:r w:rsidR="00E444EB" w:rsidRPr="008903C2">
        <w:rPr>
          <w:bCs/>
          <w:sz w:val="21"/>
          <w:szCs w:val="21"/>
        </w:rPr>
        <w:t>°С.</w:t>
      </w:r>
      <w:r w:rsidR="003B665E" w:rsidRPr="008903C2">
        <w:rPr>
          <w:bCs/>
          <w:sz w:val="21"/>
          <w:szCs w:val="21"/>
        </w:rPr>
        <w:t xml:space="preserve"> Яку кількість теплоти отримала кімната? с = 4200 Дж/(кг</w:t>
      </w:r>
      <w:r w:rsidR="00E444EB" w:rsidRPr="008903C2">
        <w:rPr>
          <w:bCs/>
          <w:sz w:val="21"/>
          <w:szCs w:val="21"/>
        </w:rPr>
        <w:t>∙°С</w:t>
      </w:r>
      <w:r w:rsidR="003B665E" w:rsidRPr="008903C2">
        <w:rPr>
          <w:bCs/>
          <w:sz w:val="21"/>
          <w:szCs w:val="21"/>
        </w:rPr>
        <w:t>).</w:t>
      </w:r>
    </w:p>
    <w:p w:rsidR="003B665E" w:rsidRPr="008903C2" w:rsidRDefault="003B665E" w:rsidP="003B665E">
      <w:pPr>
        <w:tabs>
          <w:tab w:val="left" w:pos="181"/>
          <w:tab w:val="left" w:pos="1560"/>
          <w:tab w:val="left" w:pos="3261"/>
          <w:tab w:val="left" w:pos="5103"/>
          <w:tab w:val="left" w:pos="6379"/>
        </w:tabs>
        <w:outlineLvl w:val="0"/>
        <w:rPr>
          <w:sz w:val="21"/>
          <w:szCs w:val="21"/>
        </w:rPr>
      </w:pP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А:</w:t>
      </w:r>
      <w:r w:rsidRPr="008903C2">
        <w:rPr>
          <w:sz w:val="21"/>
          <w:szCs w:val="21"/>
        </w:rPr>
        <w:t xml:space="preserve"> </w:t>
      </w:r>
      <w:r w:rsidRPr="008903C2">
        <w:rPr>
          <w:bCs/>
          <w:sz w:val="21"/>
          <w:szCs w:val="21"/>
        </w:rPr>
        <w:t>84 Дж</w:t>
      </w:r>
      <w:r w:rsidRPr="008903C2">
        <w:rPr>
          <w:sz w:val="21"/>
          <w:szCs w:val="21"/>
        </w:rPr>
        <w:t>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8,4 М</w:t>
      </w:r>
      <w:r w:rsidR="009F5B9D">
        <w:rPr>
          <w:sz w:val="21"/>
          <w:szCs w:val="21"/>
        </w:rPr>
        <w:t>Д</w:t>
      </w:r>
      <w:r w:rsidRPr="008903C2">
        <w:rPr>
          <w:sz w:val="21"/>
          <w:szCs w:val="21"/>
        </w:rPr>
        <w:t>ж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0,84 МДж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</w:t>
      </w:r>
      <w:r w:rsidRPr="008903C2">
        <w:rPr>
          <w:bCs/>
          <w:sz w:val="21"/>
          <w:szCs w:val="21"/>
        </w:rPr>
        <w:t>84 кДж</w:t>
      </w:r>
      <w:r w:rsidRPr="008903C2">
        <w:rPr>
          <w:sz w:val="21"/>
          <w:szCs w:val="21"/>
        </w:rPr>
        <w:t>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Д:</w:t>
      </w:r>
      <w:r w:rsidRPr="008903C2">
        <w:rPr>
          <w:sz w:val="21"/>
          <w:szCs w:val="21"/>
        </w:rPr>
        <w:t xml:space="preserve"> 0,84 Дж.</w:t>
      </w:r>
    </w:p>
    <w:p w:rsidR="003B665E" w:rsidRPr="008903C2" w:rsidRDefault="003B665E" w:rsidP="003B665E">
      <w:pPr>
        <w:tabs>
          <w:tab w:val="left" w:pos="181"/>
        </w:tabs>
        <w:ind w:left="12"/>
        <w:outlineLvl w:val="0"/>
        <w:rPr>
          <w:sz w:val="16"/>
          <w:szCs w:val="21"/>
        </w:rPr>
      </w:pPr>
    </w:p>
    <w:p w:rsidR="00124C8D" w:rsidRPr="008903C2" w:rsidRDefault="00124C8D" w:rsidP="00124C8D">
      <w:pPr>
        <w:tabs>
          <w:tab w:val="left" w:pos="142"/>
        </w:tabs>
        <w:spacing w:after="60"/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>7.</w:t>
      </w:r>
      <w:r w:rsidRPr="008903C2">
        <w:rPr>
          <w:sz w:val="21"/>
          <w:szCs w:val="21"/>
        </w:rPr>
        <w:t xml:space="preserve"> Яка фізична величина </w:t>
      </w:r>
      <w:r w:rsidR="00315EB5" w:rsidRPr="008903C2">
        <w:rPr>
          <w:sz w:val="21"/>
          <w:szCs w:val="21"/>
        </w:rPr>
        <w:t>вимірюється в</w:t>
      </w:r>
      <w:r w:rsidRPr="008903C2">
        <w:rPr>
          <w:sz w:val="21"/>
          <w:szCs w:val="21"/>
        </w:rPr>
        <w:t xml:space="preserve"> джоул</w:t>
      </w:r>
      <w:r w:rsidR="00315EB5" w:rsidRPr="008903C2">
        <w:rPr>
          <w:sz w:val="21"/>
          <w:szCs w:val="21"/>
        </w:rPr>
        <w:t>ях</w:t>
      </w:r>
      <w:r w:rsidRPr="008903C2">
        <w:rPr>
          <w:sz w:val="21"/>
          <w:szCs w:val="21"/>
        </w:rPr>
        <w:t xml:space="preserve">? </w:t>
      </w:r>
    </w:p>
    <w:p w:rsidR="00124C8D" w:rsidRPr="008903C2" w:rsidRDefault="00124C8D" w:rsidP="00124C8D">
      <w:pPr>
        <w:tabs>
          <w:tab w:val="left" w:pos="142"/>
          <w:tab w:val="left" w:pos="1843"/>
          <w:tab w:val="left" w:pos="3686"/>
          <w:tab w:val="left" w:pos="5387"/>
          <w:tab w:val="left" w:pos="6663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сила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потужність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енергія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маса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Д:</w:t>
      </w:r>
      <w:r w:rsidRPr="008903C2">
        <w:rPr>
          <w:sz w:val="21"/>
          <w:szCs w:val="21"/>
        </w:rPr>
        <w:t xml:space="preserve"> об’єм.</w:t>
      </w:r>
    </w:p>
    <w:p w:rsidR="00124C8D" w:rsidRPr="008903C2" w:rsidRDefault="00124C8D" w:rsidP="00124C8D">
      <w:pPr>
        <w:tabs>
          <w:tab w:val="left" w:pos="181"/>
        </w:tabs>
        <w:jc w:val="both"/>
        <w:rPr>
          <w:b/>
          <w:sz w:val="16"/>
          <w:szCs w:val="21"/>
        </w:rPr>
      </w:pPr>
    </w:p>
    <w:p w:rsidR="003B665E" w:rsidRPr="008903C2" w:rsidRDefault="00315EB5" w:rsidP="003B665E">
      <w:pPr>
        <w:tabs>
          <w:tab w:val="left" w:pos="142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>8</w:t>
      </w:r>
      <w:r w:rsidR="003B665E" w:rsidRPr="008903C2">
        <w:rPr>
          <w:b/>
          <w:sz w:val="21"/>
          <w:szCs w:val="21"/>
        </w:rPr>
        <w:t>.</w:t>
      </w:r>
      <w:r w:rsidR="003B665E" w:rsidRPr="008903C2">
        <w:rPr>
          <w:sz w:val="21"/>
          <w:szCs w:val="21"/>
        </w:rPr>
        <w:t xml:space="preserve"> 1). Медичні грілки наповнюють гарячою водою, а не повітрям. 2). Вода у водо</w:t>
      </w:r>
      <w:r w:rsidR="003B665E" w:rsidRPr="008903C2">
        <w:rPr>
          <w:sz w:val="21"/>
          <w:szCs w:val="21"/>
        </w:rPr>
        <w:t>й</w:t>
      </w:r>
      <w:r w:rsidR="003B665E" w:rsidRPr="008903C2">
        <w:rPr>
          <w:sz w:val="21"/>
          <w:szCs w:val="21"/>
        </w:rPr>
        <w:t xml:space="preserve">мі нагрівається сонячними променями повільніше за суходіл. 3). Поблизу великої водойми коливання температури повітря менші ніж далеко від неї. </w:t>
      </w:r>
    </w:p>
    <w:p w:rsidR="003B665E" w:rsidRPr="008903C2" w:rsidRDefault="003B665E" w:rsidP="003B665E">
      <w:pPr>
        <w:tabs>
          <w:tab w:val="left" w:pos="142"/>
        </w:tabs>
        <w:spacing w:after="60"/>
        <w:jc w:val="both"/>
        <w:rPr>
          <w:sz w:val="21"/>
          <w:szCs w:val="21"/>
        </w:rPr>
      </w:pPr>
      <w:r w:rsidRPr="008903C2">
        <w:rPr>
          <w:sz w:val="21"/>
          <w:szCs w:val="21"/>
        </w:rPr>
        <w:t>Це все пов’язано з… води.</w:t>
      </w:r>
    </w:p>
    <w:p w:rsidR="003B665E" w:rsidRPr="008903C2" w:rsidRDefault="003B665E" w:rsidP="003B665E">
      <w:pPr>
        <w:tabs>
          <w:tab w:val="left" w:pos="142"/>
          <w:tab w:val="left" w:pos="1560"/>
          <w:tab w:val="left" w:pos="2552"/>
          <w:tab w:val="left" w:pos="5103"/>
          <w:tab w:val="left" w:pos="5245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великою густиною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великою теплопровідністю;</w:t>
      </w:r>
    </w:p>
    <w:p w:rsidR="003B665E" w:rsidRPr="008903C2" w:rsidRDefault="003B665E" w:rsidP="003B665E">
      <w:pPr>
        <w:tabs>
          <w:tab w:val="left" w:pos="142"/>
          <w:tab w:val="left" w:pos="1560"/>
          <w:tab w:val="left" w:pos="2552"/>
          <w:tab w:val="left" w:pos="5245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В:</w:t>
      </w:r>
      <w:r w:rsidRPr="008903C2">
        <w:rPr>
          <w:sz w:val="21"/>
          <w:szCs w:val="21"/>
        </w:rPr>
        <w:t xml:space="preserve"> великою теплоємністю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малою теплопровідністю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Д:</w:t>
      </w:r>
      <w:r w:rsidRPr="008903C2">
        <w:rPr>
          <w:sz w:val="21"/>
          <w:szCs w:val="21"/>
        </w:rPr>
        <w:t xml:space="preserve"> малою теплоємністю.</w:t>
      </w:r>
    </w:p>
    <w:p w:rsidR="00A22D51" w:rsidRPr="008903C2" w:rsidRDefault="00A22D51" w:rsidP="00A22D51">
      <w:pPr>
        <w:tabs>
          <w:tab w:val="left" w:pos="142"/>
        </w:tabs>
        <w:jc w:val="both"/>
        <w:rPr>
          <w:b/>
          <w:sz w:val="16"/>
          <w:szCs w:val="21"/>
        </w:rPr>
      </w:pPr>
    </w:p>
    <w:p w:rsidR="00124C8D" w:rsidRPr="008903C2" w:rsidRDefault="005A51F3" w:rsidP="00124C8D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21"/>
          <w:szCs w:val="21"/>
        </w:rPr>
      </w:pPr>
      <w:r>
        <w:rPr>
          <w:noProof/>
          <w:sz w:val="21"/>
          <w:szCs w:val="21"/>
        </w:rPr>
        <w:pict>
          <v:shape id="_x0000_s1161" type="#_x0000_t75" style="position:absolute;left:0;text-align:left;margin-left:245.35pt;margin-top:3.3pt;width:134.4pt;height:28.95pt;z-index:251716096">
            <v:imagedata r:id="rId11" o:title=""/>
            <w10:wrap type="square"/>
          </v:shape>
          <o:OLEObject Type="Embed" ProgID="Visio.Drawing.11" ShapeID="_x0000_s1161" DrawAspect="Content" ObjectID="_1550585053" r:id="rId12"/>
        </w:pict>
      </w:r>
      <w:r w:rsidR="00315EB5" w:rsidRPr="008903C2">
        <w:rPr>
          <w:b/>
          <w:sz w:val="21"/>
          <w:szCs w:val="21"/>
        </w:rPr>
        <w:t>9</w:t>
      </w:r>
      <w:r w:rsidR="00124C8D" w:rsidRPr="008903C2">
        <w:rPr>
          <w:b/>
          <w:sz w:val="21"/>
          <w:szCs w:val="21"/>
        </w:rPr>
        <w:t>.</w:t>
      </w:r>
      <w:r w:rsidR="00124C8D" w:rsidRPr="008903C2">
        <w:rPr>
          <w:sz w:val="21"/>
          <w:szCs w:val="21"/>
        </w:rPr>
        <w:t xml:space="preserve"> </w:t>
      </w:r>
      <w:r w:rsidR="009F5B9D">
        <w:rPr>
          <w:sz w:val="21"/>
          <w:szCs w:val="21"/>
        </w:rPr>
        <w:t>Дорогою</w:t>
      </w:r>
      <w:r w:rsidR="00124C8D" w:rsidRPr="008903C2">
        <w:rPr>
          <w:sz w:val="21"/>
          <w:szCs w:val="21"/>
        </w:rPr>
        <w:t xml:space="preserve"> рівномірно рухається колона автом</w:t>
      </w:r>
      <w:r w:rsidR="00124C8D" w:rsidRPr="008903C2">
        <w:rPr>
          <w:sz w:val="21"/>
          <w:szCs w:val="21"/>
        </w:rPr>
        <w:t>а</w:t>
      </w:r>
      <w:r w:rsidR="00124C8D" w:rsidRPr="008903C2">
        <w:rPr>
          <w:sz w:val="21"/>
          <w:szCs w:val="21"/>
        </w:rPr>
        <w:t>шин. У системі відліку</w:t>
      </w:r>
      <w:r w:rsidR="009F5B9D">
        <w:rPr>
          <w:sz w:val="21"/>
          <w:szCs w:val="21"/>
        </w:rPr>
        <w:t>,</w:t>
      </w:r>
      <w:r w:rsidR="00124C8D" w:rsidRPr="008903C2">
        <w:rPr>
          <w:sz w:val="21"/>
          <w:szCs w:val="21"/>
        </w:rPr>
        <w:t xml:space="preserve"> зв’язаній з …</w:t>
      </w:r>
      <w:r w:rsidR="009F5B9D">
        <w:rPr>
          <w:sz w:val="21"/>
          <w:szCs w:val="21"/>
        </w:rPr>
        <w:t>,</w:t>
      </w:r>
      <w:r w:rsidR="00124C8D" w:rsidRPr="008903C2">
        <w:rPr>
          <w:sz w:val="21"/>
          <w:szCs w:val="21"/>
        </w:rPr>
        <w:t xml:space="preserve"> швидкість всіх авто найбільша. </w:t>
      </w:r>
    </w:p>
    <w:p w:rsidR="00124C8D" w:rsidRPr="008903C2" w:rsidRDefault="00124C8D" w:rsidP="00124C8D">
      <w:pPr>
        <w:tabs>
          <w:tab w:val="left" w:pos="181"/>
          <w:tab w:val="left" w:pos="1560"/>
          <w:tab w:val="left" w:pos="2410"/>
          <w:tab w:val="left" w:pos="4962"/>
          <w:tab w:val="left" w:pos="6379"/>
        </w:tabs>
        <w:ind w:left="11"/>
        <w:outlineLvl w:val="0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деревом біля дороги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останнім авто колони;</w:t>
      </w:r>
    </w:p>
    <w:p w:rsidR="00124C8D" w:rsidRPr="008903C2" w:rsidRDefault="00124C8D" w:rsidP="00124C8D">
      <w:pPr>
        <w:tabs>
          <w:tab w:val="left" w:pos="181"/>
          <w:tab w:val="left" w:pos="1560"/>
          <w:tab w:val="left" w:pos="2410"/>
          <w:tab w:val="left" w:pos="4962"/>
          <w:tab w:val="left" w:pos="6379"/>
        </w:tabs>
        <w:ind w:left="11"/>
        <w:outlineLvl w:val="0"/>
        <w:rPr>
          <w:sz w:val="21"/>
          <w:szCs w:val="21"/>
        </w:rPr>
      </w:pP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зустрічним авто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авто, що обганяє колону.</w:t>
      </w:r>
    </w:p>
    <w:p w:rsidR="00315EB5" w:rsidRPr="008903C2" w:rsidRDefault="00315EB5" w:rsidP="00315EB5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 w:val="18"/>
          <w:szCs w:val="21"/>
          <w:lang w:eastAsia="en-US"/>
        </w:rPr>
      </w:pPr>
    </w:p>
    <w:p w:rsidR="00315EB5" w:rsidRPr="008903C2" w:rsidRDefault="005A51F3" w:rsidP="00315EB5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296" type="#_x0000_t75" style="position:absolute;left:0;text-align:left;margin-left:304.65pt;margin-top:-13.75pt;width:71.1pt;height:56.3pt;z-index:251758080;mso-position-horizontal-relative:text;mso-position-vertical-relative:text">
            <v:imagedata r:id="rId13" o:title=""/>
            <w10:wrap type="square"/>
          </v:shape>
          <o:OLEObject Type="Embed" ProgID="Visio.Drawing.11" ShapeID="_x0000_s1296" DrawAspect="Content" ObjectID="_1550585054" r:id="rId14"/>
        </w:pict>
      </w:r>
      <w:r w:rsidR="00315EB5" w:rsidRPr="008903C2">
        <w:rPr>
          <w:b/>
          <w:spacing w:val="-2"/>
          <w:sz w:val="21"/>
          <w:szCs w:val="21"/>
          <w:lang w:eastAsia="en-US"/>
        </w:rPr>
        <w:t>10.</w:t>
      </w:r>
      <w:r w:rsidR="00315EB5" w:rsidRPr="008903C2">
        <w:rPr>
          <w:spacing w:val="-2"/>
          <w:sz w:val="21"/>
          <w:szCs w:val="21"/>
          <w:lang w:eastAsia="en-US"/>
        </w:rPr>
        <w:t xml:space="preserve"> На графіку залежності густин</w:t>
      </w:r>
      <w:r w:rsidR="00E444EB" w:rsidRPr="008903C2">
        <w:rPr>
          <w:spacing w:val="-2"/>
          <w:sz w:val="21"/>
          <w:szCs w:val="21"/>
          <w:lang w:eastAsia="en-US"/>
        </w:rPr>
        <w:t>и</w:t>
      </w:r>
      <w:r w:rsidR="008903C2" w:rsidRPr="008903C2">
        <w:rPr>
          <w:spacing w:val="-2"/>
          <w:sz w:val="21"/>
          <w:szCs w:val="21"/>
          <w:lang w:eastAsia="en-US"/>
        </w:rPr>
        <w:t xml:space="preserve"> тіл</w:t>
      </w:r>
      <w:r w:rsidR="00315EB5" w:rsidRPr="008903C2">
        <w:rPr>
          <w:spacing w:val="-2"/>
          <w:sz w:val="21"/>
          <w:szCs w:val="21"/>
          <w:lang w:eastAsia="en-US"/>
        </w:rPr>
        <w:t xml:space="preserve"> (ρ) від</w:t>
      </w:r>
      <w:r w:rsidR="00E444EB" w:rsidRPr="008903C2">
        <w:rPr>
          <w:spacing w:val="-2"/>
          <w:sz w:val="21"/>
          <w:szCs w:val="21"/>
          <w:lang w:eastAsia="en-US"/>
        </w:rPr>
        <w:t xml:space="preserve"> їх</w:t>
      </w:r>
      <w:r w:rsidR="00315EB5" w:rsidRPr="008903C2">
        <w:rPr>
          <w:spacing w:val="-2"/>
          <w:sz w:val="21"/>
          <w:szCs w:val="21"/>
          <w:lang w:eastAsia="en-US"/>
        </w:rPr>
        <w:t xml:space="preserve"> об’єму (</w:t>
      </w:r>
      <w:r w:rsidR="00315EB5" w:rsidRPr="008903C2">
        <w:rPr>
          <w:i/>
          <w:spacing w:val="-2"/>
          <w:sz w:val="21"/>
          <w:szCs w:val="21"/>
          <w:lang w:val="en-US" w:eastAsia="en-US"/>
        </w:rPr>
        <w:t>V</w:t>
      </w:r>
      <w:r w:rsidR="00315EB5" w:rsidRPr="008903C2">
        <w:rPr>
          <w:spacing w:val="-2"/>
          <w:sz w:val="21"/>
          <w:szCs w:val="21"/>
          <w:lang w:eastAsia="en-US"/>
        </w:rPr>
        <w:t xml:space="preserve">) точки </w:t>
      </w:r>
      <w:r w:rsidR="00E444EB" w:rsidRPr="008903C2">
        <w:rPr>
          <w:spacing w:val="-2"/>
          <w:sz w:val="21"/>
          <w:szCs w:val="21"/>
          <w:lang w:eastAsia="en-US"/>
        </w:rPr>
        <w:br/>
      </w:r>
      <w:r w:rsidR="00315EB5" w:rsidRPr="008903C2">
        <w:rPr>
          <w:spacing w:val="-2"/>
          <w:sz w:val="21"/>
          <w:szCs w:val="21"/>
          <w:lang w:eastAsia="en-US"/>
        </w:rPr>
        <w:t>відповідають чотирьом різним тілам. Маса якого тіла найменша?</w:t>
      </w:r>
      <w:r w:rsidR="00315EB5" w:rsidRPr="008903C2">
        <w:rPr>
          <w:noProof/>
          <w:sz w:val="21"/>
          <w:szCs w:val="21"/>
        </w:rPr>
        <w:t xml:space="preserve"> </w:t>
      </w:r>
    </w:p>
    <w:p w:rsidR="00315EB5" w:rsidRPr="008903C2" w:rsidRDefault="00315EB5" w:rsidP="008903C2">
      <w:pPr>
        <w:tabs>
          <w:tab w:val="left" w:pos="142"/>
          <w:tab w:val="left" w:pos="1985"/>
          <w:tab w:val="left" w:pos="3828"/>
          <w:tab w:val="left" w:pos="5387"/>
          <w:tab w:val="left" w:pos="6237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2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3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4.</w:t>
      </w:r>
    </w:p>
    <w:p w:rsidR="00315EB5" w:rsidRPr="008903C2" w:rsidRDefault="00315EB5" w:rsidP="00315EB5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A22D51" w:rsidRPr="005E1AAE" w:rsidRDefault="00A22D51" w:rsidP="00E444EB">
      <w:pPr>
        <w:tabs>
          <w:tab w:val="left" w:pos="7088"/>
        </w:tabs>
        <w:jc w:val="center"/>
        <w:rPr>
          <w:b/>
          <w:sz w:val="22"/>
          <w:szCs w:val="22"/>
          <w:highlight w:val="yellow"/>
          <w:u w:val="single"/>
        </w:rPr>
      </w:pPr>
      <w:r w:rsidRPr="0040515D">
        <w:rPr>
          <w:b/>
          <w:sz w:val="22"/>
          <w:szCs w:val="22"/>
          <w:u w:val="single"/>
        </w:rPr>
        <w:t>Завдання 11 – 20 оцінюються чотирма балами</w:t>
      </w:r>
    </w:p>
    <w:p w:rsidR="00E444EB" w:rsidRPr="00E444EB" w:rsidRDefault="00E444EB" w:rsidP="00E444EB">
      <w:pPr>
        <w:tabs>
          <w:tab w:val="left" w:pos="181"/>
        </w:tabs>
        <w:ind w:left="11"/>
        <w:jc w:val="both"/>
        <w:outlineLvl w:val="0"/>
        <w:rPr>
          <w:b/>
          <w:spacing w:val="-2"/>
          <w:sz w:val="10"/>
          <w:szCs w:val="18"/>
          <w:lang w:eastAsia="en-US"/>
        </w:rPr>
      </w:pPr>
    </w:p>
    <w:p w:rsidR="00315EB5" w:rsidRPr="008903C2" w:rsidRDefault="005A51F3" w:rsidP="00315EB5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297" type="#_x0000_t75" style="position:absolute;left:0;text-align:left;margin-left:332.1pt;margin-top:.55pt;width:39.8pt;height:34.55pt;z-index:251760128;mso-position-horizontal-relative:text;mso-position-vertical-relative:text">
            <v:imagedata r:id="rId15" o:title=""/>
            <w10:wrap type="square"/>
          </v:shape>
          <o:OLEObject Type="Embed" ProgID="Visio.Drawing.11" ShapeID="_x0000_s1297" DrawAspect="Content" ObjectID="_1550585055" r:id="rId16"/>
        </w:pict>
      </w:r>
      <w:r w:rsidR="00315EB5" w:rsidRPr="008903C2">
        <w:rPr>
          <w:b/>
          <w:spacing w:val="-2"/>
          <w:sz w:val="21"/>
          <w:szCs w:val="21"/>
          <w:lang w:eastAsia="en-US"/>
        </w:rPr>
        <w:t>11.</w:t>
      </w:r>
      <w:r w:rsidR="00315EB5" w:rsidRPr="008903C2">
        <w:rPr>
          <w:spacing w:val="-2"/>
          <w:sz w:val="21"/>
          <w:szCs w:val="21"/>
          <w:lang w:eastAsia="en-US"/>
        </w:rPr>
        <w:t xml:space="preserve"> На мотузці горизонтально підвісили гілку. Маса якої частини гілки, </w:t>
      </w:r>
      <w:r w:rsidR="00E444EB" w:rsidRPr="008903C2">
        <w:rPr>
          <w:spacing w:val="-2"/>
          <w:sz w:val="21"/>
          <w:szCs w:val="21"/>
          <w:lang w:eastAsia="en-US"/>
        </w:rPr>
        <w:br/>
      </w:r>
      <w:r w:rsidR="00315EB5" w:rsidRPr="008903C2">
        <w:rPr>
          <w:spacing w:val="-2"/>
          <w:sz w:val="21"/>
          <w:szCs w:val="21"/>
          <w:lang w:eastAsia="en-US"/>
        </w:rPr>
        <w:t>лівої (1) чи правої (2), більша?</w:t>
      </w:r>
      <w:r w:rsidR="00315EB5" w:rsidRPr="008903C2">
        <w:rPr>
          <w:noProof/>
          <w:spacing w:val="-2"/>
          <w:sz w:val="21"/>
          <w:szCs w:val="21"/>
          <w:lang w:eastAsia="en-US"/>
        </w:rPr>
        <w:t xml:space="preserve"> </w:t>
      </w:r>
    </w:p>
    <w:p w:rsidR="00315EB5" w:rsidRPr="008903C2" w:rsidRDefault="00315EB5" w:rsidP="00315EB5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2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однаков</w:t>
      </w:r>
      <w:r w:rsidR="009F5B9D">
        <w:rPr>
          <w:spacing w:val="-2"/>
          <w:sz w:val="21"/>
          <w:szCs w:val="21"/>
          <w:lang w:eastAsia="en-US"/>
        </w:rPr>
        <w:t>і</w:t>
      </w:r>
      <w:r w:rsidRPr="008903C2">
        <w:rPr>
          <w:spacing w:val="-2"/>
          <w:sz w:val="21"/>
          <w:szCs w:val="21"/>
          <w:lang w:eastAsia="en-US"/>
        </w:rPr>
        <w:t>.</w:t>
      </w:r>
    </w:p>
    <w:p w:rsidR="001840BE" w:rsidRPr="008903C2" w:rsidRDefault="001840BE" w:rsidP="001840BE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396B31" w:rsidRPr="008903C2" w:rsidRDefault="00124C8D" w:rsidP="00396B3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12</w:t>
      </w:r>
      <w:r w:rsidR="00396B31" w:rsidRPr="008903C2">
        <w:rPr>
          <w:b/>
          <w:spacing w:val="-2"/>
          <w:sz w:val="21"/>
          <w:szCs w:val="21"/>
          <w:lang w:eastAsia="en-US"/>
        </w:rPr>
        <w:t>.</w:t>
      </w:r>
      <w:r w:rsidR="00396B31" w:rsidRPr="008903C2">
        <w:rPr>
          <w:spacing w:val="-2"/>
          <w:sz w:val="21"/>
          <w:szCs w:val="21"/>
          <w:lang w:eastAsia="en-US"/>
        </w:rPr>
        <w:t xml:space="preserve"> У калориметр з холодною водою </w:t>
      </w:r>
      <w:r w:rsidR="00350004">
        <w:rPr>
          <w:spacing w:val="-2"/>
          <w:sz w:val="21"/>
          <w:szCs w:val="21"/>
          <w:lang w:eastAsia="en-US"/>
        </w:rPr>
        <w:t>занурили</w:t>
      </w:r>
      <w:r w:rsidR="00396B31" w:rsidRPr="008903C2">
        <w:rPr>
          <w:spacing w:val="-2"/>
          <w:sz w:val="21"/>
          <w:szCs w:val="21"/>
          <w:lang w:eastAsia="en-US"/>
        </w:rPr>
        <w:t xml:space="preserve"> гаряч</w:t>
      </w:r>
      <w:r w:rsidR="009F5B9D">
        <w:rPr>
          <w:spacing w:val="-2"/>
          <w:sz w:val="21"/>
          <w:szCs w:val="21"/>
          <w:lang w:eastAsia="en-US"/>
        </w:rPr>
        <w:t>и</w:t>
      </w:r>
      <w:r w:rsidR="00396B31" w:rsidRPr="008903C2">
        <w:rPr>
          <w:spacing w:val="-2"/>
          <w:sz w:val="21"/>
          <w:szCs w:val="21"/>
          <w:lang w:eastAsia="en-US"/>
        </w:rPr>
        <w:t>й мідний брусок. Як після ць</w:t>
      </w:r>
      <w:r w:rsidR="00396B31" w:rsidRPr="008903C2">
        <w:rPr>
          <w:spacing w:val="-2"/>
          <w:sz w:val="21"/>
          <w:szCs w:val="21"/>
          <w:lang w:eastAsia="en-US"/>
        </w:rPr>
        <w:t>о</w:t>
      </w:r>
      <w:r w:rsidR="00396B31" w:rsidRPr="008903C2">
        <w:rPr>
          <w:spacing w:val="-2"/>
          <w:sz w:val="21"/>
          <w:szCs w:val="21"/>
          <w:lang w:eastAsia="en-US"/>
        </w:rPr>
        <w:t xml:space="preserve">го змінюється внутрішня енергія: 1 – води, 2 – системи (вода, мідь, калориметр)? </w:t>
      </w:r>
      <w:r w:rsidR="00396B31" w:rsidRPr="008903C2">
        <w:rPr>
          <w:spacing w:val="-2"/>
          <w:sz w:val="21"/>
          <w:szCs w:val="21"/>
          <w:lang w:eastAsia="en-US"/>
        </w:rPr>
        <w:br/>
        <w:t>(↑ – збільшується, ↓ – зменшується, ↔ – не змінюється).</w:t>
      </w:r>
    </w:p>
    <w:p w:rsidR="00396B31" w:rsidRPr="008903C2" w:rsidRDefault="00396B31" w:rsidP="00396B31">
      <w:pPr>
        <w:tabs>
          <w:tab w:val="left" w:pos="142"/>
          <w:tab w:val="left" w:pos="2127"/>
          <w:tab w:val="left" w:pos="4395"/>
          <w:tab w:val="left" w:pos="6379"/>
          <w:tab w:val="left" w:pos="6521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 і 2 – ↑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1 – ↑ і 2 – ↓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1 – ↑ і 2 – ↔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1 і 2 – ↓.</w:t>
      </w:r>
    </w:p>
    <w:p w:rsidR="00396B31" w:rsidRPr="008903C2" w:rsidRDefault="00396B31" w:rsidP="00396B31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396B31" w:rsidRPr="008903C2" w:rsidRDefault="00EB47E8" w:rsidP="00396B3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13</w:t>
      </w:r>
      <w:r w:rsidR="00396B31" w:rsidRPr="008903C2">
        <w:rPr>
          <w:b/>
          <w:spacing w:val="-2"/>
          <w:sz w:val="21"/>
          <w:szCs w:val="21"/>
          <w:lang w:eastAsia="en-US"/>
        </w:rPr>
        <w:t>.</w:t>
      </w:r>
      <w:r w:rsidR="00396B31" w:rsidRPr="008903C2">
        <w:rPr>
          <w:spacing w:val="-2"/>
          <w:sz w:val="21"/>
          <w:szCs w:val="21"/>
          <w:lang w:eastAsia="en-US"/>
        </w:rPr>
        <w:t xml:space="preserve"> </w:t>
      </w:r>
      <w:r w:rsidR="009F5B9D">
        <w:rPr>
          <w:spacing w:val="-2"/>
          <w:sz w:val="21"/>
          <w:szCs w:val="21"/>
          <w:lang w:eastAsia="en-US"/>
        </w:rPr>
        <w:t>У</w:t>
      </w:r>
      <w:r w:rsidR="00396B31" w:rsidRPr="008903C2">
        <w:rPr>
          <w:spacing w:val="-2"/>
          <w:sz w:val="21"/>
          <w:szCs w:val="21"/>
          <w:lang w:eastAsia="en-US"/>
        </w:rPr>
        <w:t xml:space="preserve"> сильний мороз </w:t>
      </w:r>
      <w:r w:rsidR="00722422" w:rsidRPr="008903C2">
        <w:rPr>
          <w:spacing w:val="-2"/>
          <w:sz w:val="21"/>
          <w:szCs w:val="21"/>
          <w:lang w:eastAsia="en-US"/>
        </w:rPr>
        <w:t>у</w:t>
      </w:r>
      <w:r w:rsidR="00396B31" w:rsidRPr="008903C2">
        <w:rPr>
          <w:spacing w:val="-2"/>
          <w:sz w:val="21"/>
          <w:szCs w:val="21"/>
          <w:lang w:eastAsia="en-US"/>
        </w:rPr>
        <w:t xml:space="preserve"> лісі </w:t>
      </w:r>
      <w:r w:rsidR="00350004">
        <w:rPr>
          <w:spacing w:val="-2"/>
          <w:sz w:val="21"/>
          <w:szCs w:val="21"/>
          <w:lang w:eastAsia="en-US"/>
        </w:rPr>
        <w:t>чути тріск</w:t>
      </w:r>
      <w:r w:rsidR="00396B31" w:rsidRPr="008903C2">
        <w:rPr>
          <w:spacing w:val="-2"/>
          <w:sz w:val="21"/>
          <w:szCs w:val="21"/>
          <w:lang w:eastAsia="en-US"/>
        </w:rPr>
        <w:t xml:space="preserve"> дерев. Це пов’язано з явищем …</w:t>
      </w:r>
    </w:p>
    <w:p w:rsidR="00396B31" w:rsidRPr="008903C2" w:rsidRDefault="00396B31" w:rsidP="009F5B9D">
      <w:pPr>
        <w:tabs>
          <w:tab w:val="left" w:pos="142"/>
          <w:tab w:val="left" w:pos="1701"/>
          <w:tab w:val="left" w:pos="3544"/>
          <w:tab w:val="left" w:pos="3969"/>
          <w:tab w:val="left" w:pos="5103"/>
          <w:tab w:val="left" w:pos="6521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конденсації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випаровування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кристалізації;</w:t>
      </w:r>
      <w:r w:rsidRPr="008903C2">
        <w:rPr>
          <w:spacing w:val="-2"/>
          <w:sz w:val="21"/>
          <w:szCs w:val="21"/>
          <w:lang w:eastAsia="en-US"/>
        </w:rPr>
        <w:tab/>
      </w:r>
      <w:r w:rsidR="009F5B9D">
        <w:rPr>
          <w:spacing w:val="-2"/>
          <w:sz w:val="21"/>
          <w:szCs w:val="21"/>
          <w:lang w:eastAsia="en-US"/>
        </w:rPr>
        <w:t xml:space="preserve">  </w:t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плавлення;</w:t>
      </w:r>
      <w:r w:rsidRPr="008903C2">
        <w:rPr>
          <w:spacing w:val="-2"/>
          <w:sz w:val="21"/>
          <w:szCs w:val="21"/>
          <w:lang w:eastAsia="en-US"/>
        </w:rPr>
        <w:tab/>
      </w:r>
      <w:r w:rsidR="009F5B9D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дифузії.</w:t>
      </w:r>
    </w:p>
    <w:p w:rsidR="00396B31" w:rsidRPr="008903C2" w:rsidRDefault="00396B31" w:rsidP="00396B31">
      <w:pPr>
        <w:tabs>
          <w:tab w:val="left" w:pos="181"/>
        </w:tabs>
        <w:outlineLvl w:val="0"/>
        <w:rPr>
          <w:spacing w:val="-2"/>
          <w:sz w:val="16"/>
          <w:szCs w:val="21"/>
          <w:lang w:eastAsia="en-US"/>
        </w:rPr>
      </w:pPr>
    </w:p>
    <w:p w:rsidR="009654AF" w:rsidRPr="008903C2" w:rsidRDefault="005A51F3" w:rsidP="009654AF">
      <w:pPr>
        <w:tabs>
          <w:tab w:val="left" w:pos="142"/>
        </w:tabs>
        <w:spacing w:after="60"/>
        <w:jc w:val="both"/>
        <w:rPr>
          <w:sz w:val="21"/>
          <w:szCs w:val="21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256" type="#_x0000_t75" style="position:absolute;left:0;text-align:left;margin-left:301.7pt;margin-top:-5.6pt;width:83.4pt;height:60.05pt;z-index:251753984;mso-position-horizontal-relative:text;mso-position-vertical-relative:text">
            <v:imagedata r:id="rId17" o:title=""/>
            <w10:wrap type="square"/>
          </v:shape>
          <o:OLEObject Type="Embed" ProgID="Visio.Drawing.11" ShapeID="_x0000_s1256" DrawAspect="Content" ObjectID="_1550585056" r:id="rId18"/>
        </w:pict>
      </w:r>
      <w:r w:rsidR="009654AF" w:rsidRPr="00C75994">
        <w:rPr>
          <w:b/>
          <w:sz w:val="21"/>
          <w:szCs w:val="21"/>
          <w:lang w:val="ru-RU"/>
        </w:rPr>
        <w:t>1</w:t>
      </w:r>
      <w:r w:rsidR="00722422" w:rsidRPr="008903C2">
        <w:rPr>
          <w:b/>
          <w:sz w:val="21"/>
          <w:szCs w:val="21"/>
        </w:rPr>
        <w:t>4</w:t>
      </w:r>
      <w:r w:rsidR="009654AF" w:rsidRPr="008903C2">
        <w:rPr>
          <w:b/>
          <w:sz w:val="21"/>
          <w:szCs w:val="21"/>
        </w:rPr>
        <w:t>.</w:t>
      </w:r>
      <w:r w:rsidR="009654AF" w:rsidRPr="008903C2">
        <w:rPr>
          <w:sz w:val="21"/>
          <w:szCs w:val="21"/>
        </w:rPr>
        <w:t xml:space="preserve"> На графіку зображено залежність сили пружності </w:t>
      </w:r>
      <w:r w:rsidR="009654AF" w:rsidRPr="00C75994">
        <w:rPr>
          <w:sz w:val="21"/>
          <w:szCs w:val="21"/>
          <w:lang w:val="ru-RU"/>
        </w:rPr>
        <w:t>(</w:t>
      </w:r>
      <w:r w:rsidR="009654AF" w:rsidRPr="008903C2">
        <w:rPr>
          <w:i/>
          <w:sz w:val="21"/>
          <w:szCs w:val="21"/>
          <w:lang w:val="en-US"/>
        </w:rPr>
        <w:t>F</w:t>
      </w:r>
      <w:r w:rsidR="009654AF" w:rsidRPr="00C75994">
        <w:rPr>
          <w:sz w:val="21"/>
          <w:szCs w:val="21"/>
          <w:lang w:val="ru-RU"/>
        </w:rPr>
        <w:t>)</w:t>
      </w:r>
      <w:r w:rsidR="009654AF" w:rsidRPr="008903C2">
        <w:rPr>
          <w:sz w:val="21"/>
          <w:szCs w:val="21"/>
        </w:rPr>
        <w:t xml:space="preserve"> від видовження (Δ</w:t>
      </w:r>
      <w:r w:rsidR="009654AF" w:rsidRPr="008903C2">
        <w:rPr>
          <w:i/>
          <w:sz w:val="21"/>
          <w:szCs w:val="21"/>
          <w:lang w:val="en-US"/>
        </w:rPr>
        <w:t>x</w:t>
      </w:r>
      <w:r w:rsidR="009654AF" w:rsidRPr="008903C2">
        <w:rPr>
          <w:sz w:val="21"/>
          <w:szCs w:val="21"/>
        </w:rPr>
        <w:t>) для трьох пружин. Який коефіцієнт жорсткості другої (2) пружини?</w:t>
      </w:r>
      <w:r w:rsidR="009654AF" w:rsidRPr="00C75994">
        <w:rPr>
          <w:noProof/>
          <w:spacing w:val="-2"/>
          <w:sz w:val="21"/>
          <w:szCs w:val="21"/>
          <w:lang w:val="ru-RU" w:eastAsia="en-US"/>
        </w:rPr>
        <w:t xml:space="preserve"> </w:t>
      </w:r>
    </w:p>
    <w:p w:rsidR="009654AF" w:rsidRPr="008903C2" w:rsidRDefault="009654AF" w:rsidP="009654AF">
      <w:pPr>
        <w:tabs>
          <w:tab w:val="left" w:pos="142"/>
          <w:tab w:val="left" w:pos="851"/>
          <w:tab w:val="left" w:pos="1276"/>
          <w:tab w:val="left" w:pos="2410"/>
          <w:tab w:val="left" w:pos="2977"/>
          <w:tab w:val="left" w:pos="3544"/>
          <w:tab w:val="left" w:pos="4678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50 Н/м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66 Н/м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100 Н/м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200 Н/м;</w:t>
      </w:r>
      <w:r w:rsidRPr="008903C2">
        <w:rPr>
          <w:sz w:val="21"/>
          <w:szCs w:val="21"/>
        </w:rPr>
        <w:tab/>
        <w:t>Д: 400 Н/м.</w:t>
      </w:r>
    </w:p>
    <w:p w:rsidR="009654AF" w:rsidRPr="008903C2" w:rsidRDefault="005A51F3" w:rsidP="009654A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lastRenderedPageBreak/>
        <w:pict>
          <v:shape id="_x0000_s1257" type="#_x0000_t75" style="position:absolute;left:0;text-align:left;margin-left:322.7pt;margin-top:3.2pt;width:49.8pt;height:28pt;z-index:251756032;mso-position-horizontal-relative:text;mso-position-vertical-relative:text">
            <v:imagedata r:id="rId19" o:title=""/>
            <w10:wrap type="square"/>
          </v:shape>
          <o:OLEObject Type="Embed" ProgID="Visio.Drawing.11" ShapeID="_x0000_s1257" DrawAspect="Content" ObjectID="_1550585057" r:id="rId20"/>
        </w:pict>
      </w:r>
      <w:r w:rsidR="009654AF" w:rsidRPr="008903C2">
        <w:rPr>
          <w:b/>
          <w:spacing w:val="-2"/>
          <w:sz w:val="21"/>
          <w:szCs w:val="21"/>
          <w:lang w:eastAsia="en-US"/>
        </w:rPr>
        <w:t>1</w:t>
      </w:r>
      <w:r w:rsidR="00722422" w:rsidRPr="008903C2">
        <w:rPr>
          <w:b/>
          <w:spacing w:val="-2"/>
          <w:sz w:val="21"/>
          <w:szCs w:val="21"/>
          <w:lang w:eastAsia="en-US"/>
        </w:rPr>
        <w:t>5</w:t>
      </w:r>
      <w:r w:rsidR="009654AF" w:rsidRPr="008903C2">
        <w:rPr>
          <w:b/>
          <w:spacing w:val="-2"/>
          <w:sz w:val="21"/>
          <w:szCs w:val="21"/>
          <w:lang w:eastAsia="en-US"/>
        </w:rPr>
        <w:t>.</w:t>
      </w:r>
      <w:r w:rsidR="009654AF" w:rsidRPr="008903C2">
        <w:rPr>
          <w:spacing w:val="-2"/>
          <w:sz w:val="21"/>
          <w:szCs w:val="21"/>
          <w:lang w:eastAsia="en-US"/>
        </w:rPr>
        <w:t xml:space="preserve"> Дано три однакові металеві</w:t>
      </w:r>
      <w:r w:rsidR="00C75994">
        <w:rPr>
          <w:spacing w:val="-2"/>
          <w:sz w:val="21"/>
          <w:szCs w:val="21"/>
          <w:lang w:eastAsia="en-US"/>
        </w:rPr>
        <w:t xml:space="preserve"> заряджені</w:t>
      </w:r>
      <w:r w:rsidR="009654AF" w:rsidRPr="008903C2">
        <w:rPr>
          <w:spacing w:val="-2"/>
          <w:sz w:val="21"/>
          <w:szCs w:val="21"/>
          <w:lang w:eastAsia="en-US"/>
        </w:rPr>
        <w:t xml:space="preserve"> кулі (</w:t>
      </w:r>
      <w:r w:rsidR="009654AF" w:rsidRPr="008903C2">
        <w:rPr>
          <w:i/>
          <w:spacing w:val="-2"/>
          <w:sz w:val="21"/>
          <w:szCs w:val="21"/>
          <w:lang w:val="en-US" w:eastAsia="en-US"/>
        </w:rPr>
        <w:t>q</w:t>
      </w:r>
      <w:r w:rsidR="009654AF" w:rsidRPr="00C75994">
        <w:rPr>
          <w:spacing w:val="-2"/>
          <w:sz w:val="21"/>
          <w:szCs w:val="21"/>
          <w:vertAlign w:val="subscript"/>
          <w:lang w:val="ru-RU" w:eastAsia="en-US"/>
        </w:rPr>
        <w:t>1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C75994">
        <w:rPr>
          <w:spacing w:val="-2"/>
          <w:sz w:val="21"/>
          <w:szCs w:val="21"/>
          <w:lang w:val="ru-RU" w:eastAsia="en-US"/>
        </w:rPr>
        <w:t>=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C75994">
        <w:rPr>
          <w:spacing w:val="-2"/>
          <w:sz w:val="21"/>
          <w:szCs w:val="21"/>
          <w:lang w:val="ru-RU" w:eastAsia="en-US"/>
        </w:rPr>
        <w:t>+5</w:t>
      </w:r>
      <w:r w:rsidR="009654AF" w:rsidRPr="008903C2">
        <w:rPr>
          <w:spacing w:val="-2"/>
          <w:sz w:val="21"/>
          <w:szCs w:val="21"/>
          <w:lang w:eastAsia="en-US"/>
        </w:rPr>
        <w:t xml:space="preserve">, </w:t>
      </w:r>
      <w:r w:rsidR="009654AF" w:rsidRPr="008903C2">
        <w:rPr>
          <w:i/>
          <w:spacing w:val="-2"/>
          <w:sz w:val="21"/>
          <w:szCs w:val="21"/>
          <w:lang w:val="en-US" w:eastAsia="en-US"/>
        </w:rPr>
        <w:t>q</w:t>
      </w:r>
      <w:r w:rsidR="009654AF" w:rsidRPr="008903C2">
        <w:rPr>
          <w:spacing w:val="-2"/>
          <w:sz w:val="21"/>
          <w:szCs w:val="21"/>
          <w:vertAlign w:val="subscript"/>
          <w:lang w:eastAsia="en-US"/>
        </w:rPr>
        <w:t>2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C75994">
        <w:rPr>
          <w:spacing w:val="-2"/>
          <w:sz w:val="21"/>
          <w:szCs w:val="21"/>
          <w:lang w:val="ru-RU" w:eastAsia="en-US"/>
        </w:rPr>
        <w:t>=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8903C2">
        <w:rPr>
          <w:spacing w:val="-2"/>
          <w:sz w:val="21"/>
          <w:szCs w:val="21"/>
          <w:lang w:eastAsia="en-US"/>
        </w:rPr>
        <w:t xml:space="preserve">–7, </w:t>
      </w:r>
      <w:r w:rsidR="009654AF" w:rsidRPr="008903C2">
        <w:rPr>
          <w:i/>
          <w:spacing w:val="-2"/>
          <w:sz w:val="21"/>
          <w:szCs w:val="21"/>
          <w:lang w:val="en-US" w:eastAsia="en-US"/>
        </w:rPr>
        <w:t>q</w:t>
      </w:r>
      <w:r w:rsidR="009654AF" w:rsidRPr="008903C2">
        <w:rPr>
          <w:spacing w:val="-2"/>
          <w:sz w:val="21"/>
          <w:szCs w:val="21"/>
          <w:vertAlign w:val="subscript"/>
          <w:lang w:eastAsia="en-US"/>
        </w:rPr>
        <w:t>3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C75994">
        <w:rPr>
          <w:spacing w:val="-2"/>
          <w:sz w:val="21"/>
          <w:szCs w:val="21"/>
          <w:lang w:val="ru-RU" w:eastAsia="en-US"/>
        </w:rPr>
        <w:t>=</w:t>
      </w:r>
      <w:r w:rsidR="009654AF" w:rsidRPr="008903C2">
        <w:rPr>
          <w:spacing w:val="-2"/>
          <w:sz w:val="21"/>
          <w:szCs w:val="21"/>
          <w:lang w:val="en-US" w:eastAsia="en-US"/>
        </w:rPr>
        <w:t> </w:t>
      </w:r>
      <w:r w:rsidR="009654AF" w:rsidRPr="00C75994">
        <w:rPr>
          <w:spacing w:val="-2"/>
          <w:sz w:val="21"/>
          <w:szCs w:val="21"/>
          <w:lang w:val="ru-RU" w:eastAsia="en-US"/>
        </w:rPr>
        <w:t>+</w:t>
      </w:r>
      <w:r w:rsidR="009654AF" w:rsidRPr="008903C2">
        <w:rPr>
          <w:spacing w:val="-2"/>
          <w:sz w:val="21"/>
          <w:szCs w:val="21"/>
          <w:lang w:eastAsia="en-US"/>
        </w:rPr>
        <w:t>3). Яким стане заряд першої (1) кулі, якщо нею спочатку торкн</w:t>
      </w:r>
      <w:r w:rsidR="009654AF" w:rsidRPr="008903C2">
        <w:rPr>
          <w:spacing w:val="-2"/>
          <w:sz w:val="21"/>
          <w:szCs w:val="21"/>
          <w:lang w:eastAsia="en-US"/>
        </w:rPr>
        <w:t>у</w:t>
      </w:r>
      <w:r w:rsidR="009654AF" w:rsidRPr="008903C2">
        <w:rPr>
          <w:spacing w:val="-2"/>
          <w:sz w:val="21"/>
          <w:szCs w:val="21"/>
          <w:lang w:eastAsia="en-US"/>
        </w:rPr>
        <w:t>тись другої (2), а потім третьої (3)</w:t>
      </w:r>
      <w:r w:rsidR="00C75994">
        <w:rPr>
          <w:spacing w:val="-2"/>
          <w:sz w:val="21"/>
          <w:szCs w:val="21"/>
          <w:lang w:eastAsia="en-US"/>
        </w:rPr>
        <w:t xml:space="preserve"> куль</w:t>
      </w:r>
      <w:r w:rsidR="009654AF" w:rsidRPr="008903C2">
        <w:rPr>
          <w:spacing w:val="-2"/>
          <w:sz w:val="21"/>
          <w:szCs w:val="21"/>
          <w:lang w:eastAsia="en-US"/>
        </w:rPr>
        <w:t>?</w:t>
      </w:r>
      <w:r w:rsidR="009654AF" w:rsidRPr="008903C2">
        <w:rPr>
          <w:noProof/>
          <w:sz w:val="21"/>
          <w:szCs w:val="21"/>
        </w:rPr>
        <w:t xml:space="preserve"> </w:t>
      </w:r>
    </w:p>
    <w:p w:rsidR="009654AF" w:rsidRPr="008903C2" w:rsidRDefault="009654AF" w:rsidP="009654AF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0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–1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+1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–2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+2.</w:t>
      </w:r>
    </w:p>
    <w:p w:rsidR="009654AF" w:rsidRPr="008903C2" w:rsidRDefault="009654AF" w:rsidP="009654AF">
      <w:pPr>
        <w:tabs>
          <w:tab w:val="left" w:pos="181"/>
        </w:tabs>
        <w:outlineLvl w:val="0"/>
        <w:rPr>
          <w:spacing w:val="-2"/>
          <w:sz w:val="21"/>
          <w:szCs w:val="21"/>
          <w:lang w:eastAsia="en-US"/>
        </w:rPr>
      </w:pPr>
    </w:p>
    <w:p w:rsidR="00396B31" w:rsidRPr="008903C2" w:rsidRDefault="00EB47E8" w:rsidP="00396B3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1</w:t>
      </w:r>
      <w:r w:rsidR="00722422" w:rsidRPr="008903C2">
        <w:rPr>
          <w:b/>
          <w:spacing w:val="-2"/>
          <w:sz w:val="21"/>
          <w:szCs w:val="21"/>
          <w:lang w:eastAsia="en-US"/>
        </w:rPr>
        <w:t>6</w:t>
      </w:r>
      <w:r w:rsidR="00396B31" w:rsidRPr="008903C2">
        <w:rPr>
          <w:b/>
          <w:spacing w:val="-2"/>
          <w:sz w:val="21"/>
          <w:szCs w:val="21"/>
          <w:lang w:eastAsia="en-US"/>
        </w:rPr>
        <w:t>.</w:t>
      </w:r>
      <w:r w:rsidR="00396B31" w:rsidRPr="008903C2">
        <w:rPr>
          <w:spacing w:val="-2"/>
          <w:sz w:val="21"/>
          <w:szCs w:val="21"/>
          <w:lang w:eastAsia="en-US"/>
        </w:rPr>
        <w:t xml:space="preserve"> 1</w:t>
      </w:r>
      <w:r w:rsidR="009F5B9D">
        <w:rPr>
          <w:spacing w:val="-2"/>
          <w:sz w:val="21"/>
          <w:szCs w:val="21"/>
          <w:lang w:eastAsia="en-US"/>
        </w:rPr>
        <w:t>)</w:t>
      </w:r>
      <w:r w:rsidR="00396B31" w:rsidRPr="008903C2">
        <w:rPr>
          <w:spacing w:val="-2"/>
          <w:sz w:val="21"/>
          <w:szCs w:val="21"/>
          <w:lang w:eastAsia="en-US"/>
        </w:rPr>
        <w:t>. Ствол гвинтівки покривають дерев’яною ствольною накладкою. 2</w:t>
      </w:r>
      <w:r w:rsidR="009F5B9D">
        <w:rPr>
          <w:spacing w:val="-2"/>
          <w:sz w:val="21"/>
          <w:szCs w:val="21"/>
          <w:lang w:eastAsia="en-US"/>
        </w:rPr>
        <w:t>)</w:t>
      </w:r>
      <w:r w:rsidR="00396B31" w:rsidRPr="008903C2">
        <w:rPr>
          <w:spacing w:val="-2"/>
          <w:sz w:val="21"/>
          <w:szCs w:val="21"/>
          <w:lang w:eastAsia="en-US"/>
        </w:rPr>
        <w:t>. На мет</w:t>
      </w:r>
      <w:r w:rsidR="00396B31" w:rsidRPr="008903C2">
        <w:rPr>
          <w:spacing w:val="-2"/>
          <w:sz w:val="21"/>
          <w:szCs w:val="21"/>
          <w:lang w:eastAsia="en-US"/>
        </w:rPr>
        <w:t>а</w:t>
      </w:r>
      <w:r w:rsidR="00396B31" w:rsidRPr="008903C2">
        <w:rPr>
          <w:spacing w:val="-2"/>
          <w:sz w:val="21"/>
          <w:szCs w:val="21"/>
          <w:lang w:eastAsia="en-US"/>
        </w:rPr>
        <w:t>леві ручки зовнішніх дверей в будинку роблять дерев’яні накладки. 3</w:t>
      </w:r>
      <w:r w:rsidR="009F5B9D">
        <w:rPr>
          <w:spacing w:val="-2"/>
          <w:sz w:val="21"/>
          <w:szCs w:val="21"/>
          <w:lang w:eastAsia="en-US"/>
        </w:rPr>
        <w:t>)</w:t>
      </w:r>
      <w:r w:rsidR="00396B31" w:rsidRPr="008903C2">
        <w:rPr>
          <w:spacing w:val="-2"/>
          <w:sz w:val="21"/>
          <w:szCs w:val="21"/>
          <w:lang w:eastAsia="en-US"/>
        </w:rPr>
        <w:t>. Сталеві цвяхи</w:t>
      </w:r>
      <w:r w:rsidR="00E444EB" w:rsidRPr="008903C2">
        <w:rPr>
          <w:spacing w:val="-2"/>
          <w:sz w:val="21"/>
          <w:szCs w:val="21"/>
          <w:lang w:eastAsia="en-US"/>
        </w:rPr>
        <w:t xml:space="preserve"> (</w:t>
      </w:r>
      <w:proofErr w:type="spellStart"/>
      <w:r w:rsidR="00E444EB" w:rsidRPr="008903C2">
        <w:rPr>
          <w:i/>
          <w:spacing w:val="-2"/>
          <w:sz w:val="21"/>
          <w:szCs w:val="21"/>
          <w:lang w:eastAsia="en-US"/>
        </w:rPr>
        <w:t>T</w:t>
      </w:r>
      <w:r w:rsidR="00E444EB" w:rsidRPr="008903C2">
        <w:rPr>
          <w:spacing w:val="-2"/>
          <w:sz w:val="21"/>
          <w:szCs w:val="21"/>
          <w:vertAlign w:val="subscript"/>
          <w:lang w:eastAsia="en-US"/>
        </w:rPr>
        <w:t>плавленн</w:t>
      </w:r>
      <w:proofErr w:type="spellEnd"/>
      <w:r w:rsidR="00E444EB" w:rsidRPr="008903C2">
        <w:rPr>
          <w:spacing w:val="-2"/>
          <w:sz w:val="21"/>
          <w:szCs w:val="21"/>
          <w:vertAlign w:val="subscript"/>
          <w:lang w:eastAsia="en-US"/>
        </w:rPr>
        <w:t>я</w:t>
      </w:r>
      <w:r w:rsidR="00E444EB" w:rsidRPr="008903C2">
        <w:rPr>
          <w:spacing w:val="-2"/>
          <w:sz w:val="21"/>
          <w:szCs w:val="21"/>
          <w:lang w:eastAsia="en-US"/>
        </w:rPr>
        <w:t> = 1400 ºС)</w:t>
      </w:r>
      <w:r w:rsidR="00396B31" w:rsidRPr="008903C2">
        <w:rPr>
          <w:spacing w:val="-2"/>
          <w:sz w:val="21"/>
          <w:szCs w:val="21"/>
          <w:lang w:eastAsia="en-US"/>
        </w:rPr>
        <w:t xml:space="preserve"> в полум’ї стеаринової свічки не плавляться, хоча температура в</w:t>
      </w:r>
      <w:r w:rsidR="009F5B9D">
        <w:rPr>
          <w:spacing w:val="-2"/>
          <w:sz w:val="21"/>
          <w:szCs w:val="21"/>
          <w:lang w:eastAsia="en-US"/>
        </w:rPr>
        <w:t> </w:t>
      </w:r>
      <w:r w:rsidR="00396B31" w:rsidRPr="008903C2">
        <w:rPr>
          <w:spacing w:val="-2"/>
          <w:sz w:val="21"/>
          <w:szCs w:val="21"/>
          <w:lang w:eastAsia="en-US"/>
        </w:rPr>
        <w:t>полум’ї сягає 1500 ºС. Це пояснюється явищем …</w:t>
      </w:r>
    </w:p>
    <w:p w:rsidR="00396B31" w:rsidRPr="008903C2" w:rsidRDefault="00396B31" w:rsidP="001840BE">
      <w:pPr>
        <w:tabs>
          <w:tab w:val="left" w:pos="142"/>
          <w:tab w:val="left" w:pos="1560"/>
          <w:tab w:val="left" w:pos="2694"/>
          <w:tab w:val="left" w:pos="3828"/>
          <w:tab w:val="left" w:pos="5954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дифузії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теплопровідності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випромінювання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кристалізації.</w:t>
      </w:r>
    </w:p>
    <w:p w:rsidR="00396B31" w:rsidRPr="008903C2" w:rsidRDefault="00396B31" w:rsidP="00396B31">
      <w:pPr>
        <w:tabs>
          <w:tab w:val="left" w:pos="181"/>
        </w:tabs>
        <w:outlineLvl w:val="0"/>
        <w:rPr>
          <w:spacing w:val="-2"/>
          <w:sz w:val="21"/>
          <w:szCs w:val="21"/>
          <w:lang w:eastAsia="en-US"/>
        </w:rPr>
      </w:pPr>
    </w:p>
    <w:p w:rsidR="001840BE" w:rsidRPr="008903C2" w:rsidRDefault="005A51F3" w:rsidP="001840BE">
      <w:pPr>
        <w:tabs>
          <w:tab w:val="left" w:pos="142"/>
        </w:tabs>
        <w:spacing w:after="60"/>
        <w:jc w:val="both"/>
        <w:rPr>
          <w:sz w:val="21"/>
          <w:szCs w:val="21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252" type="#_x0000_t75" style="position:absolute;left:0;text-align:left;margin-left:309.4pt;margin-top:1.75pt;width:63.65pt;height:40.6pt;z-index:251745792;mso-position-horizontal-relative:text;mso-position-vertical-relative:text">
            <v:imagedata r:id="rId21" o:title=""/>
            <w10:wrap type="square"/>
          </v:shape>
          <o:OLEObject Type="Embed" ProgID="Visio.Drawing.11" ShapeID="_x0000_s1252" DrawAspect="Content" ObjectID="_1550585058" r:id="rId22"/>
        </w:pict>
      </w:r>
      <w:r w:rsidR="001840BE" w:rsidRPr="008903C2">
        <w:rPr>
          <w:b/>
          <w:sz w:val="21"/>
          <w:szCs w:val="21"/>
        </w:rPr>
        <w:t>1</w:t>
      </w:r>
      <w:r w:rsidR="00722422" w:rsidRPr="008903C2">
        <w:rPr>
          <w:b/>
          <w:sz w:val="21"/>
          <w:szCs w:val="21"/>
        </w:rPr>
        <w:t>7</w:t>
      </w:r>
      <w:r w:rsidR="001840BE" w:rsidRPr="008903C2">
        <w:rPr>
          <w:sz w:val="21"/>
          <w:szCs w:val="21"/>
        </w:rPr>
        <w:t>. В</w:t>
      </w:r>
      <w:r w:rsidR="001840BE" w:rsidRPr="00C75994">
        <w:rPr>
          <w:sz w:val="21"/>
          <w:szCs w:val="21"/>
          <w:lang w:val="ru-RU"/>
        </w:rPr>
        <w:t xml:space="preserve"> </w:t>
      </w:r>
      <w:r w:rsidR="001840BE" w:rsidRPr="008903C2">
        <w:rPr>
          <w:sz w:val="21"/>
          <w:szCs w:val="21"/>
        </w:rPr>
        <w:t xml:space="preserve">якому резисторі, в електричному колі на малюнку, </w:t>
      </w:r>
      <w:r w:rsidR="00350004">
        <w:rPr>
          <w:sz w:val="21"/>
          <w:szCs w:val="21"/>
        </w:rPr>
        <w:t xml:space="preserve">сила </w:t>
      </w:r>
      <w:r w:rsidR="001840BE" w:rsidRPr="008903C2">
        <w:rPr>
          <w:sz w:val="21"/>
          <w:szCs w:val="21"/>
        </w:rPr>
        <w:t>струм</w:t>
      </w:r>
      <w:r w:rsidR="00350004">
        <w:rPr>
          <w:sz w:val="21"/>
          <w:szCs w:val="21"/>
        </w:rPr>
        <w:t>у</w:t>
      </w:r>
      <w:r w:rsidR="001840BE" w:rsidRPr="008903C2">
        <w:rPr>
          <w:sz w:val="21"/>
          <w:szCs w:val="21"/>
        </w:rPr>
        <w:t xml:space="preserve"> найбільш</w:t>
      </w:r>
      <w:r w:rsidR="00350004">
        <w:rPr>
          <w:sz w:val="21"/>
          <w:szCs w:val="21"/>
        </w:rPr>
        <w:t>а</w:t>
      </w:r>
      <w:r w:rsidR="001840BE" w:rsidRPr="008903C2">
        <w:rPr>
          <w:sz w:val="21"/>
          <w:szCs w:val="21"/>
        </w:rPr>
        <w:t>?</w:t>
      </w:r>
      <w:r w:rsidR="001840BE" w:rsidRPr="008903C2">
        <w:rPr>
          <w:noProof/>
          <w:sz w:val="21"/>
          <w:szCs w:val="21"/>
        </w:rPr>
        <w:t xml:space="preserve"> </w:t>
      </w:r>
    </w:p>
    <w:p w:rsidR="001840BE" w:rsidRPr="008903C2" w:rsidRDefault="001840BE" w:rsidP="001840BE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5812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  <w:lang w:val="en-US"/>
        </w:rPr>
        <w:t>R</w:t>
      </w:r>
      <w:r w:rsidRPr="008903C2">
        <w:rPr>
          <w:sz w:val="21"/>
          <w:szCs w:val="21"/>
        </w:rPr>
        <w:t>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</w:t>
      </w:r>
      <w:r w:rsidRPr="00C75994">
        <w:rPr>
          <w:sz w:val="21"/>
          <w:szCs w:val="21"/>
          <w:lang w:val="ru-RU"/>
        </w:rPr>
        <w:t>2</w:t>
      </w:r>
      <w:r w:rsidRPr="008903C2">
        <w:rPr>
          <w:i/>
          <w:sz w:val="21"/>
          <w:szCs w:val="21"/>
          <w:lang w:val="en-US"/>
        </w:rPr>
        <w:t>R</w:t>
      </w:r>
      <w:r w:rsidRPr="008903C2">
        <w:rPr>
          <w:sz w:val="21"/>
          <w:szCs w:val="21"/>
        </w:rPr>
        <w:t>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</w:t>
      </w:r>
      <w:r w:rsidRPr="00C75994">
        <w:rPr>
          <w:sz w:val="21"/>
          <w:szCs w:val="21"/>
          <w:lang w:val="ru-RU"/>
        </w:rPr>
        <w:t>3</w:t>
      </w:r>
      <w:r w:rsidRPr="008903C2">
        <w:rPr>
          <w:i/>
          <w:sz w:val="21"/>
          <w:szCs w:val="21"/>
          <w:lang w:val="en-US"/>
        </w:rPr>
        <w:t>R</w:t>
      </w:r>
      <w:r w:rsidRPr="008903C2">
        <w:rPr>
          <w:sz w:val="21"/>
          <w:szCs w:val="21"/>
        </w:rPr>
        <w:t>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всі </w:t>
      </w:r>
      <w:r w:rsidRPr="008903C2">
        <w:rPr>
          <w:i/>
          <w:sz w:val="21"/>
          <w:szCs w:val="21"/>
          <w:lang w:val="en-US"/>
        </w:rPr>
        <w:t>I</w:t>
      </w:r>
      <w:r w:rsidRPr="00C75994">
        <w:rPr>
          <w:sz w:val="21"/>
          <w:szCs w:val="21"/>
          <w:lang w:val="ru-RU"/>
        </w:rPr>
        <w:t xml:space="preserve"> </w:t>
      </w:r>
      <w:r w:rsidRPr="008903C2">
        <w:rPr>
          <w:sz w:val="21"/>
          <w:szCs w:val="21"/>
        </w:rPr>
        <w:t>однакові.</w:t>
      </w:r>
    </w:p>
    <w:p w:rsidR="001840BE" w:rsidRPr="005A51F3" w:rsidRDefault="001840BE" w:rsidP="001840BE">
      <w:pPr>
        <w:tabs>
          <w:tab w:val="left" w:pos="142"/>
        </w:tabs>
        <w:rPr>
          <w:sz w:val="32"/>
          <w:szCs w:val="21"/>
        </w:rPr>
      </w:pPr>
    </w:p>
    <w:p w:rsidR="00F24254" w:rsidRPr="008903C2" w:rsidRDefault="00F24254" w:rsidP="00F242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noProof/>
          <w:spacing w:val="-2"/>
          <w:sz w:val="21"/>
          <w:szCs w:val="21"/>
          <w:lang w:eastAsia="uk-UA"/>
        </w:rPr>
        <w:drawing>
          <wp:anchor distT="0" distB="0" distL="114300" distR="114300" simplePos="0" relativeHeight="251682304" behindDoc="0" locked="0" layoutInCell="1" allowOverlap="1" wp14:anchorId="6F8A5485" wp14:editId="28D95260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316865" cy="487680"/>
            <wp:effectExtent l="0" t="0" r="6985" b="7620"/>
            <wp:wrapSquare wrapText="bothSides"/>
            <wp:docPr id="6" name="Рисунок 6" descr="C:\Users\Vova\Desktop\Левеня задачі 2017\рисунки\yellow-candle-burning-vector-dark-light-background-562507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Vova\Desktop\Левеня задачі 2017\рисунки\yellow-candle-burning-vector-dark-light-background-56250754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3DAD" w:rsidRPr="008903C2">
        <w:rPr>
          <w:b/>
          <w:spacing w:val="-2"/>
          <w:sz w:val="21"/>
          <w:szCs w:val="21"/>
          <w:lang w:eastAsia="en-US"/>
        </w:rPr>
        <w:t>1</w:t>
      </w:r>
      <w:r w:rsidR="00722422" w:rsidRPr="008903C2">
        <w:rPr>
          <w:b/>
          <w:spacing w:val="-2"/>
          <w:sz w:val="21"/>
          <w:szCs w:val="21"/>
          <w:lang w:eastAsia="en-US"/>
        </w:rPr>
        <w:t>8</w:t>
      </w:r>
      <w:r w:rsidRPr="008903C2">
        <w:rPr>
          <w:b/>
          <w:spacing w:val="-2"/>
          <w:sz w:val="21"/>
          <w:szCs w:val="21"/>
          <w:lang w:eastAsia="en-US"/>
        </w:rPr>
        <w:t>.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722422" w:rsidRPr="008903C2">
        <w:rPr>
          <w:spacing w:val="-2"/>
          <w:sz w:val="21"/>
          <w:szCs w:val="21"/>
          <w:lang w:eastAsia="en-US"/>
        </w:rPr>
        <w:t>У нерухомому повітрі</w:t>
      </w:r>
      <w:r w:rsidRPr="008903C2">
        <w:rPr>
          <w:spacing w:val="-2"/>
          <w:sz w:val="21"/>
          <w:szCs w:val="21"/>
          <w:lang w:eastAsia="en-US"/>
        </w:rPr>
        <w:t xml:space="preserve"> полум’я свічки встановлюється вертикально. Це</w:t>
      </w:r>
      <w:r w:rsidR="00E444EB" w:rsidRPr="008903C2">
        <w:rPr>
          <w:spacing w:val="-2"/>
          <w:sz w:val="21"/>
          <w:szCs w:val="21"/>
          <w:lang w:eastAsia="en-US"/>
        </w:rPr>
        <w:t> </w:t>
      </w:r>
      <w:r w:rsidRPr="008903C2">
        <w:rPr>
          <w:spacing w:val="-2"/>
          <w:sz w:val="21"/>
          <w:szCs w:val="21"/>
          <w:lang w:eastAsia="en-US"/>
        </w:rPr>
        <w:t>пов’язано з дією сили …</w:t>
      </w:r>
    </w:p>
    <w:p w:rsidR="00F24254" w:rsidRPr="008903C2" w:rsidRDefault="00F24254" w:rsidP="009F5B9D">
      <w:pPr>
        <w:tabs>
          <w:tab w:val="left" w:pos="142"/>
          <w:tab w:val="left" w:pos="1418"/>
          <w:tab w:val="left" w:pos="3119"/>
          <w:tab w:val="left" w:pos="4395"/>
          <w:tab w:val="left" w:pos="5529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тертя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пружності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тяжіння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тиску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Архімеда.</w:t>
      </w:r>
    </w:p>
    <w:p w:rsidR="00F24254" w:rsidRPr="005A51F3" w:rsidRDefault="00F24254" w:rsidP="00F24254">
      <w:pPr>
        <w:tabs>
          <w:tab w:val="left" w:pos="181"/>
        </w:tabs>
        <w:outlineLvl w:val="0"/>
        <w:rPr>
          <w:spacing w:val="-2"/>
          <w:szCs w:val="21"/>
          <w:lang w:eastAsia="en-US"/>
        </w:rPr>
      </w:pPr>
    </w:p>
    <w:p w:rsidR="00D903A5" w:rsidRPr="008903C2" w:rsidRDefault="005A51F3" w:rsidP="00E444EB">
      <w:pPr>
        <w:tabs>
          <w:tab w:val="left" w:pos="181"/>
        </w:tabs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103" type="#_x0000_t75" style="position:absolute;left:0;text-align:left;margin-left:323.15pt;margin-top:.75pt;width:49.1pt;height:46.05pt;z-index:251684352;mso-position-horizontal-relative:text;mso-position-vertical-relative:text">
            <v:imagedata r:id="rId24" o:title=""/>
            <w10:wrap type="square"/>
          </v:shape>
          <o:OLEObject Type="Embed" ProgID="Visio.Drawing.11" ShapeID="_x0000_s1103" DrawAspect="Content" ObjectID="_1550585059" r:id="rId25"/>
        </w:pict>
      </w:r>
      <w:r w:rsidR="00363DAD" w:rsidRPr="008903C2">
        <w:rPr>
          <w:b/>
          <w:spacing w:val="-2"/>
          <w:sz w:val="21"/>
          <w:szCs w:val="21"/>
          <w:lang w:eastAsia="en-US"/>
        </w:rPr>
        <w:t>1</w:t>
      </w:r>
      <w:r w:rsidR="00722422" w:rsidRPr="008903C2">
        <w:rPr>
          <w:b/>
          <w:spacing w:val="-2"/>
          <w:sz w:val="21"/>
          <w:szCs w:val="21"/>
          <w:lang w:eastAsia="en-US"/>
        </w:rPr>
        <w:t>9</w:t>
      </w:r>
      <w:r w:rsidR="00D903A5" w:rsidRPr="008903C2">
        <w:rPr>
          <w:b/>
          <w:spacing w:val="-2"/>
          <w:sz w:val="21"/>
          <w:szCs w:val="21"/>
          <w:lang w:eastAsia="en-US"/>
        </w:rPr>
        <w:t>.</w:t>
      </w:r>
      <w:r w:rsidR="00D903A5" w:rsidRPr="008903C2">
        <w:rPr>
          <w:spacing w:val="-2"/>
          <w:sz w:val="21"/>
          <w:szCs w:val="21"/>
          <w:lang w:eastAsia="en-US"/>
        </w:rPr>
        <w:t xml:space="preserve"> На якому резисторі</w:t>
      </w:r>
      <w:r w:rsidR="009F5B9D">
        <w:rPr>
          <w:spacing w:val="-2"/>
          <w:sz w:val="21"/>
          <w:szCs w:val="21"/>
          <w:lang w:eastAsia="en-US"/>
        </w:rPr>
        <w:t>,</w:t>
      </w:r>
      <w:r w:rsidR="00D903A5" w:rsidRPr="008903C2">
        <w:rPr>
          <w:spacing w:val="-2"/>
          <w:sz w:val="21"/>
          <w:szCs w:val="21"/>
          <w:lang w:eastAsia="en-US"/>
        </w:rPr>
        <w:t xml:space="preserve"> в електричному колі на малюнку</w:t>
      </w:r>
      <w:r w:rsidR="009F5B9D">
        <w:rPr>
          <w:spacing w:val="-2"/>
          <w:sz w:val="21"/>
          <w:szCs w:val="21"/>
          <w:lang w:eastAsia="en-US"/>
        </w:rPr>
        <w:t>,</w:t>
      </w:r>
      <w:r w:rsidR="00D903A5" w:rsidRPr="008903C2">
        <w:rPr>
          <w:spacing w:val="-2"/>
          <w:sz w:val="21"/>
          <w:szCs w:val="21"/>
          <w:lang w:eastAsia="en-US"/>
        </w:rPr>
        <w:t xml:space="preserve"> напруга на</w:t>
      </w:r>
      <w:r w:rsidR="00D903A5" w:rsidRPr="008903C2">
        <w:rPr>
          <w:spacing w:val="-2"/>
          <w:sz w:val="21"/>
          <w:szCs w:val="21"/>
          <w:lang w:eastAsia="en-US"/>
        </w:rPr>
        <w:t>й</w:t>
      </w:r>
      <w:r w:rsidR="00D903A5" w:rsidRPr="008903C2">
        <w:rPr>
          <w:spacing w:val="-2"/>
          <w:sz w:val="21"/>
          <w:szCs w:val="21"/>
          <w:lang w:eastAsia="en-US"/>
        </w:rPr>
        <w:t>більша?</w:t>
      </w:r>
      <w:r w:rsidR="00D903A5" w:rsidRPr="00C75994">
        <w:rPr>
          <w:noProof/>
          <w:spacing w:val="-2"/>
          <w:sz w:val="21"/>
          <w:szCs w:val="21"/>
          <w:lang w:val="ru-RU" w:eastAsia="en-US"/>
        </w:rPr>
        <w:t xml:space="preserve"> </w:t>
      </w:r>
    </w:p>
    <w:p w:rsidR="00D903A5" w:rsidRPr="008903C2" w:rsidRDefault="00D903A5" w:rsidP="008903C2">
      <w:pPr>
        <w:tabs>
          <w:tab w:val="left" w:pos="142"/>
          <w:tab w:val="left" w:pos="1560"/>
          <w:tab w:val="left" w:pos="3119"/>
          <w:tab w:val="left" w:pos="4395"/>
          <w:tab w:val="left" w:pos="6804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val="en-US" w:eastAsia="en-US"/>
        </w:rPr>
        <w:t>R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C75994">
        <w:rPr>
          <w:spacing w:val="-2"/>
          <w:sz w:val="21"/>
          <w:szCs w:val="21"/>
          <w:lang w:val="ru-RU" w:eastAsia="en-US"/>
        </w:rPr>
        <w:t>2</w:t>
      </w:r>
      <w:r w:rsidRPr="008903C2">
        <w:rPr>
          <w:i/>
          <w:spacing w:val="-2"/>
          <w:sz w:val="21"/>
          <w:szCs w:val="21"/>
          <w:lang w:val="en-US" w:eastAsia="en-US"/>
        </w:rPr>
        <w:t>R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C75994">
        <w:rPr>
          <w:spacing w:val="-2"/>
          <w:sz w:val="21"/>
          <w:szCs w:val="21"/>
          <w:lang w:val="ru-RU" w:eastAsia="en-US"/>
        </w:rPr>
        <w:t>3</w:t>
      </w:r>
      <w:r w:rsidRPr="008903C2">
        <w:rPr>
          <w:i/>
          <w:spacing w:val="-2"/>
          <w:sz w:val="21"/>
          <w:szCs w:val="21"/>
          <w:lang w:val="en-US" w:eastAsia="en-US"/>
        </w:rPr>
        <w:t>R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однаков</w:t>
      </w:r>
      <w:r w:rsidR="00363DAD" w:rsidRPr="008903C2">
        <w:rPr>
          <w:spacing w:val="-2"/>
          <w:sz w:val="21"/>
          <w:szCs w:val="21"/>
          <w:lang w:eastAsia="en-US"/>
        </w:rPr>
        <w:t>а</w:t>
      </w:r>
      <w:r w:rsidRPr="008903C2">
        <w:rPr>
          <w:spacing w:val="-2"/>
          <w:sz w:val="21"/>
          <w:szCs w:val="21"/>
          <w:lang w:eastAsia="en-US"/>
        </w:rPr>
        <w:t xml:space="preserve"> на всіх.</w:t>
      </w:r>
    </w:p>
    <w:p w:rsidR="005304BC" w:rsidRPr="00C75994" w:rsidRDefault="005304BC" w:rsidP="005304BC">
      <w:pPr>
        <w:tabs>
          <w:tab w:val="left" w:pos="142"/>
        </w:tabs>
        <w:spacing w:after="60"/>
        <w:jc w:val="both"/>
        <w:rPr>
          <w:b/>
          <w:sz w:val="21"/>
          <w:szCs w:val="21"/>
          <w:highlight w:val="yellow"/>
          <w:lang w:val="ru-RU"/>
        </w:rPr>
      </w:pPr>
    </w:p>
    <w:p w:rsidR="00E444EB" w:rsidRPr="008903C2" w:rsidRDefault="00E444EB" w:rsidP="00E444EB">
      <w:pPr>
        <w:tabs>
          <w:tab w:val="left" w:pos="142"/>
        </w:tabs>
        <w:spacing w:after="60"/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>20.</w:t>
      </w:r>
      <w:r w:rsidRPr="008903C2">
        <w:rPr>
          <w:sz w:val="21"/>
          <w:szCs w:val="21"/>
        </w:rPr>
        <w:t xml:space="preserve"> Ескалатор підняв людину масою 80 кг і виконав при цьому роботу 4,8 кДж. На яку висоту було піднято людину? Втрат не враховувати. (</w:t>
      </w:r>
      <w:r w:rsidRPr="008903C2">
        <w:rPr>
          <w:i/>
          <w:sz w:val="21"/>
          <w:szCs w:val="21"/>
          <w:lang w:val="en-US"/>
        </w:rPr>
        <w:t>g</w:t>
      </w:r>
      <w:r w:rsidRPr="008903C2">
        <w:rPr>
          <w:sz w:val="21"/>
          <w:szCs w:val="21"/>
          <w:lang w:val="en-US"/>
        </w:rPr>
        <w:t> </w:t>
      </w:r>
      <w:r w:rsidRPr="008903C2">
        <w:rPr>
          <w:sz w:val="21"/>
          <w:szCs w:val="21"/>
        </w:rPr>
        <w:t>=</w:t>
      </w:r>
      <w:r w:rsidRPr="008903C2">
        <w:rPr>
          <w:sz w:val="21"/>
          <w:szCs w:val="21"/>
          <w:lang w:val="en-US"/>
        </w:rPr>
        <w:t> </w:t>
      </w:r>
      <w:r w:rsidRPr="008903C2">
        <w:rPr>
          <w:sz w:val="21"/>
          <w:szCs w:val="21"/>
        </w:rPr>
        <w:t>10</w:t>
      </w:r>
      <w:r w:rsidRPr="008903C2">
        <w:rPr>
          <w:sz w:val="21"/>
          <w:szCs w:val="21"/>
          <w:lang w:val="en-US"/>
        </w:rPr>
        <w:t> </w:t>
      </w:r>
      <w:r w:rsidRPr="008903C2">
        <w:rPr>
          <w:sz w:val="21"/>
          <w:szCs w:val="21"/>
        </w:rPr>
        <w:t>Н/кг).</w:t>
      </w:r>
    </w:p>
    <w:p w:rsidR="00E444EB" w:rsidRPr="008903C2" w:rsidRDefault="00E444EB" w:rsidP="009F5B9D">
      <w:pPr>
        <w:tabs>
          <w:tab w:val="left" w:pos="142"/>
          <w:tab w:val="left" w:pos="1560"/>
          <w:tab w:val="left" w:pos="3261"/>
          <w:tab w:val="left" w:pos="4820"/>
          <w:tab w:val="left" w:pos="6521"/>
        </w:tabs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10 м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6 м;</w:t>
      </w:r>
      <w:r w:rsidRPr="008903C2">
        <w:rPr>
          <w:b/>
          <w:sz w:val="21"/>
          <w:szCs w:val="21"/>
        </w:rPr>
        <w:tab/>
        <w:t>В:</w:t>
      </w:r>
      <w:r w:rsidRPr="008903C2">
        <w:rPr>
          <w:sz w:val="21"/>
          <w:szCs w:val="21"/>
        </w:rPr>
        <w:t xml:space="preserve"> 12 м;</w: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20 м;</w:t>
      </w:r>
      <w:r w:rsidRPr="008903C2">
        <w:rPr>
          <w:sz w:val="21"/>
          <w:szCs w:val="21"/>
        </w:rPr>
        <w:tab/>
      </w:r>
      <w:r w:rsidRPr="009F5B9D">
        <w:rPr>
          <w:b/>
          <w:sz w:val="21"/>
          <w:szCs w:val="21"/>
        </w:rPr>
        <w:t>Д:</w:t>
      </w:r>
      <w:r w:rsidRPr="008903C2">
        <w:rPr>
          <w:sz w:val="21"/>
          <w:szCs w:val="21"/>
        </w:rPr>
        <w:t xml:space="preserve"> 60 м.</w:t>
      </w:r>
    </w:p>
    <w:p w:rsidR="00E444EB" w:rsidRPr="005A51F3" w:rsidRDefault="00E444EB" w:rsidP="00E444EB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36"/>
          <w:szCs w:val="21"/>
        </w:rPr>
      </w:pPr>
    </w:p>
    <w:p w:rsidR="00A22D51" w:rsidRPr="004C2B75" w:rsidRDefault="00A22D51" w:rsidP="00A22D51">
      <w:pPr>
        <w:tabs>
          <w:tab w:val="left" w:pos="181"/>
        </w:tabs>
        <w:jc w:val="center"/>
        <w:rPr>
          <w:b/>
          <w:sz w:val="22"/>
          <w:szCs w:val="22"/>
          <w:u w:val="single"/>
        </w:rPr>
      </w:pPr>
      <w:r w:rsidRPr="004C2B75">
        <w:rPr>
          <w:b/>
          <w:sz w:val="22"/>
          <w:szCs w:val="22"/>
          <w:u w:val="single"/>
        </w:rPr>
        <w:t>Завдання  21 – 30 оцінюються п’ятьма балами</w:t>
      </w:r>
    </w:p>
    <w:p w:rsidR="00795EF2" w:rsidRPr="00C75994" w:rsidRDefault="005A51F3" w:rsidP="00795EF2">
      <w:pPr>
        <w:tabs>
          <w:tab w:val="left" w:pos="181"/>
        </w:tabs>
        <w:jc w:val="center"/>
        <w:rPr>
          <w:b/>
          <w:sz w:val="36"/>
          <w:szCs w:val="22"/>
          <w:highlight w:val="yellow"/>
          <w:u w:val="single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eastAsia="uk-UA"/>
        </w:rPr>
        <w:pict>
          <v:shape id="_x0000_s1251" type="#_x0000_t75" style="position:absolute;left:0;text-align:left;margin-left:311.75pt;margin-top:17.45pt;width:70.9pt;height:51.85pt;z-index:251743744;mso-position-horizontal-relative:text;mso-position-vertical-relative:text">
            <v:imagedata r:id="rId26" o:title=""/>
            <w10:wrap type="square"/>
          </v:shape>
          <o:OLEObject Type="Embed" ProgID="Visio.Drawing.11" ShapeID="_x0000_s1251" DrawAspect="Content" ObjectID="_1550585060" r:id="rId27"/>
        </w:pict>
      </w:r>
    </w:p>
    <w:p w:rsidR="00795EF2" w:rsidRPr="008903C2" w:rsidRDefault="00795EF2" w:rsidP="00795EF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21.</w:t>
      </w:r>
      <w:r w:rsidRPr="008903C2">
        <w:rPr>
          <w:spacing w:val="-2"/>
          <w:sz w:val="21"/>
          <w:szCs w:val="21"/>
          <w:lang w:eastAsia="en-US"/>
        </w:rPr>
        <w:t xml:space="preserve"> Дві заряджені кульки (</w:t>
      </w:r>
      <w:r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eastAsia="en-US"/>
        </w:rPr>
        <w:t>1</w:t>
      </w:r>
      <w:r w:rsidRPr="00C75994">
        <w:rPr>
          <w:spacing w:val="-2"/>
          <w:sz w:val="21"/>
          <w:szCs w:val="21"/>
          <w:lang w:eastAsia="en-US"/>
        </w:rPr>
        <w:t xml:space="preserve">, </w:t>
      </w:r>
      <w:r w:rsidRPr="008903C2">
        <w:rPr>
          <w:i/>
          <w:spacing w:val="-2"/>
          <w:sz w:val="21"/>
          <w:szCs w:val="21"/>
          <w:lang w:val="en-US" w:eastAsia="en-US"/>
        </w:rPr>
        <w:t>m</w:t>
      </w:r>
      <w:r w:rsidRPr="00C75994">
        <w:rPr>
          <w:spacing w:val="-2"/>
          <w:sz w:val="21"/>
          <w:szCs w:val="21"/>
          <w:vertAlign w:val="subscript"/>
          <w:lang w:eastAsia="en-US"/>
        </w:rPr>
        <w:t>1</w:t>
      </w:r>
      <w:r w:rsidRPr="00C75994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spacing w:val="-2"/>
          <w:sz w:val="21"/>
          <w:szCs w:val="21"/>
          <w:lang w:eastAsia="en-US"/>
        </w:rPr>
        <w:t xml:space="preserve">і </w:t>
      </w:r>
      <w:r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eastAsia="en-US"/>
        </w:rPr>
        <w:t>2</w:t>
      </w:r>
      <w:r w:rsidRPr="00C75994">
        <w:rPr>
          <w:spacing w:val="-2"/>
          <w:sz w:val="21"/>
          <w:szCs w:val="21"/>
          <w:lang w:eastAsia="en-US"/>
        </w:rPr>
        <w:t xml:space="preserve">, </w:t>
      </w:r>
      <w:r w:rsidRPr="008903C2">
        <w:rPr>
          <w:i/>
          <w:spacing w:val="-2"/>
          <w:sz w:val="21"/>
          <w:szCs w:val="21"/>
          <w:lang w:val="en-US" w:eastAsia="en-US"/>
        </w:rPr>
        <w:t>m</w:t>
      </w:r>
      <w:r w:rsidRPr="00C75994">
        <w:rPr>
          <w:spacing w:val="-2"/>
          <w:sz w:val="21"/>
          <w:szCs w:val="21"/>
          <w:vertAlign w:val="subscript"/>
          <w:lang w:eastAsia="en-US"/>
        </w:rPr>
        <w:t>2</w:t>
      </w:r>
      <w:r w:rsidRPr="008903C2">
        <w:rPr>
          <w:spacing w:val="-2"/>
          <w:sz w:val="21"/>
          <w:szCs w:val="21"/>
          <w:lang w:eastAsia="en-US"/>
        </w:rPr>
        <w:t>)</w:t>
      </w:r>
      <w:r w:rsidRPr="00C75994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spacing w:val="-2"/>
          <w:sz w:val="21"/>
          <w:szCs w:val="21"/>
          <w:lang w:eastAsia="en-US"/>
        </w:rPr>
        <w:t>підвішен</w:t>
      </w:r>
      <w:r w:rsidR="009F5B9D">
        <w:rPr>
          <w:spacing w:val="-2"/>
          <w:sz w:val="21"/>
          <w:szCs w:val="21"/>
          <w:lang w:eastAsia="en-US"/>
        </w:rPr>
        <w:t>і</w:t>
      </w:r>
      <w:r w:rsidRPr="008903C2">
        <w:rPr>
          <w:spacing w:val="-2"/>
          <w:sz w:val="21"/>
          <w:szCs w:val="21"/>
          <w:lang w:eastAsia="en-US"/>
        </w:rPr>
        <w:t xml:space="preserve"> на однакових легких діелектричних нитках. Після звільнення ку</w:t>
      </w:r>
      <w:bookmarkStart w:id="0" w:name="_GoBack"/>
      <w:bookmarkEnd w:id="0"/>
      <w:r w:rsidRPr="008903C2">
        <w:rPr>
          <w:spacing w:val="-2"/>
          <w:sz w:val="21"/>
          <w:szCs w:val="21"/>
          <w:lang w:eastAsia="en-US"/>
        </w:rPr>
        <w:t>льок вони зайн</w:t>
      </w:r>
      <w:r w:rsidRPr="008903C2">
        <w:rPr>
          <w:spacing w:val="-2"/>
          <w:sz w:val="21"/>
          <w:szCs w:val="21"/>
          <w:lang w:eastAsia="en-US"/>
        </w:rPr>
        <w:t>я</w:t>
      </w:r>
      <w:r w:rsidRPr="008903C2">
        <w:rPr>
          <w:spacing w:val="-2"/>
          <w:sz w:val="21"/>
          <w:szCs w:val="21"/>
          <w:lang w:eastAsia="en-US"/>
        </w:rPr>
        <w:t>ли положення, зображен</w:t>
      </w:r>
      <w:r w:rsidR="009F5B9D">
        <w:rPr>
          <w:spacing w:val="-2"/>
          <w:sz w:val="21"/>
          <w:szCs w:val="21"/>
          <w:lang w:eastAsia="en-US"/>
        </w:rPr>
        <w:t>е</w:t>
      </w:r>
      <w:r w:rsidRPr="008903C2">
        <w:rPr>
          <w:spacing w:val="-2"/>
          <w:sz w:val="21"/>
          <w:szCs w:val="21"/>
          <w:lang w:eastAsia="en-US"/>
        </w:rPr>
        <w:t xml:space="preserve"> на малюнку (α = α). Порівняйте </w:t>
      </w:r>
      <w:r w:rsidR="00295EB6" w:rsidRPr="008903C2">
        <w:rPr>
          <w:spacing w:val="-2"/>
          <w:sz w:val="21"/>
          <w:szCs w:val="21"/>
          <w:lang w:eastAsia="en-US"/>
        </w:rPr>
        <w:t>заряди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BA0623">
        <w:rPr>
          <w:spacing w:val="-2"/>
          <w:sz w:val="21"/>
          <w:szCs w:val="21"/>
          <w:lang w:eastAsia="en-US"/>
        </w:rPr>
        <w:br/>
      </w:r>
      <w:r w:rsidRPr="008903C2">
        <w:rPr>
          <w:spacing w:val="-2"/>
          <w:sz w:val="21"/>
          <w:szCs w:val="21"/>
          <w:lang w:eastAsia="en-US"/>
        </w:rPr>
        <w:t>кульок.</w:t>
      </w:r>
      <w:r w:rsidRPr="008903C2">
        <w:rPr>
          <w:noProof/>
          <w:sz w:val="21"/>
          <w:szCs w:val="21"/>
        </w:rPr>
        <w:t xml:space="preserve"> </w:t>
      </w:r>
    </w:p>
    <w:p w:rsidR="00795EF2" w:rsidRPr="008903C2" w:rsidRDefault="00795EF2" w:rsidP="00295EB6">
      <w:pPr>
        <w:tabs>
          <w:tab w:val="left" w:pos="181"/>
          <w:tab w:val="left" w:pos="1701"/>
          <w:tab w:val="left" w:pos="3261"/>
          <w:tab w:val="left" w:pos="4820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1</w:t>
      </w:r>
      <w:r w:rsidRPr="00C75994">
        <w:rPr>
          <w:spacing w:val="-2"/>
          <w:sz w:val="21"/>
          <w:szCs w:val="21"/>
          <w:lang w:val="ru-RU" w:eastAsia="en-US"/>
        </w:rPr>
        <w:t xml:space="preserve"> &gt;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2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1</w:t>
      </w:r>
      <w:r w:rsidRPr="00C75994">
        <w:rPr>
          <w:spacing w:val="-2"/>
          <w:sz w:val="21"/>
          <w:szCs w:val="21"/>
          <w:lang w:val="ru-RU" w:eastAsia="en-US"/>
        </w:rPr>
        <w:t xml:space="preserve"> &lt;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2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1</w:t>
      </w:r>
      <w:r w:rsidRPr="00C75994">
        <w:rPr>
          <w:spacing w:val="-2"/>
          <w:sz w:val="21"/>
          <w:szCs w:val="21"/>
          <w:lang w:val="ru-RU" w:eastAsia="en-US"/>
        </w:rPr>
        <w:t xml:space="preserve"> =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="00295EB6" w:rsidRPr="008903C2">
        <w:rPr>
          <w:i/>
          <w:spacing w:val="-2"/>
          <w:sz w:val="21"/>
          <w:szCs w:val="21"/>
          <w:lang w:val="en-US" w:eastAsia="en-US"/>
        </w:rPr>
        <w:t>q</w:t>
      </w:r>
      <w:r w:rsidRPr="00C75994">
        <w:rPr>
          <w:spacing w:val="-2"/>
          <w:sz w:val="21"/>
          <w:szCs w:val="21"/>
          <w:vertAlign w:val="subscript"/>
          <w:lang w:val="ru-RU" w:eastAsia="en-US"/>
        </w:rPr>
        <w:t>2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Г:</w:t>
      </w:r>
      <w:r w:rsidRPr="008903C2">
        <w:rPr>
          <w:spacing w:val="-2"/>
          <w:sz w:val="21"/>
          <w:szCs w:val="21"/>
          <w:lang w:eastAsia="en-US"/>
        </w:rPr>
        <w:t xml:space="preserve"> порівняти не можливо.</w:t>
      </w:r>
    </w:p>
    <w:p w:rsidR="00E444EB" w:rsidRPr="008903C2" w:rsidRDefault="00E444EB" w:rsidP="00295EB6">
      <w:pPr>
        <w:tabs>
          <w:tab w:val="left" w:pos="181"/>
          <w:tab w:val="left" w:pos="1701"/>
          <w:tab w:val="left" w:pos="3261"/>
          <w:tab w:val="left" w:pos="4820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</w:p>
    <w:p w:rsidR="009864D2" w:rsidRPr="008903C2" w:rsidRDefault="009864D2" w:rsidP="009864D2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noProof/>
          <w:spacing w:val="-2"/>
          <w:sz w:val="21"/>
          <w:szCs w:val="21"/>
          <w:lang w:eastAsia="uk-UA"/>
        </w:rPr>
        <w:drawing>
          <wp:anchor distT="0" distB="0" distL="114300" distR="114300" simplePos="0" relativeHeight="251666944" behindDoc="0" locked="0" layoutInCell="1" allowOverlap="1" wp14:anchorId="30015094" wp14:editId="3D7D05B3">
            <wp:simplePos x="0" y="0"/>
            <wp:positionH relativeFrom="column">
              <wp:posOffset>4216400</wp:posOffset>
            </wp:positionH>
            <wp:positionV relativeFrom="paragraph">
              <wp:posOffset>12700</wp:posOffset>
            </wp:positionV>
            <wp:extent cx="540385" cy="532765"/>
            <wp:effectExtent l="0" t="0" r="0" b="635"/>
            <wp:wrapSquare wrapText="bothSides"/>
            <wp:docPr id="2" name="Рисунок 2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85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3DAD" w:rsidRPr="008903C2">
        <w:rPr>
          <w:b/>
          <w:spacing w:val="-2"/>
          <w:sz w:val="21"/>
          <w:szCs w:val="21"/>
          <w:lang w:eastAsia="en-US"/>
        </w:rPr>
        <w:t>22</w:t>
      </w:r>
      <w:r w:rsidRPr="008903C2">
        <w:rPr>
          <w:b/>
          <w:spacing w:val="-2"/>
          <w:sz w:val="21"/>
          <w:szCs w:val="21"/>
          <w:lang w:eastAsia="en-US"/>
        </w:rPr>
        <w:t>.</w:t>
      </w:r>
      <w:r w:rsidRPr="008903C2">
        <w:rPr>
          <w:spacing w:val="-2"/>
          <w:sz w:val="21"/>
          <w:szCs w:val="21"/>
          <w:lang w:eastAsia="en-US"/>
        </w:rPr>
        <w:t xml:space="preserve"> Спостерігач сидить на кінці хвилинної стрілки годинника. Скільки обертів г</w:t>
      </w:r>
      <w:r w:rsidRPr="008903C2">
        <w:rPr>
          <w:spacing w:val="-2"/>
          <w:sz w:val="21"/>
          <w:szCs w:val="21"/>
          <w:lang w:eastAsia="en-US"/>
        </w:rPr>
        <w:t>о</w:t>
      </w:r>
      <w:r w:rsidRPr="008903C2">
        <w:rPr>
          <w:spacing w:val="-2"/>
          <w:sz w:val="21"/>
          <w:szCs w:val="21"/>
          <w:lang w:eastAsia="en-US"/>
        </w:rPr>
        <w:t>динної стрілки за 12 год</w:t>
      </w:r>
      <w:r w:rsidR="009F5B9D">
        <w:rPr>
          <w:spacing w:val="-2"/>
          <w:sz w:val="21"/>
          <w:szCs w:val="21"/>
          <w:lang w:eastAsia="en-US"/>
        </w:rPr>
        <w:t>ин</w:t>
      </w:r>
      <w:r w:rsidRPr="008903C2">
        <w:rPr>
          <w:spacing w:val="-2"/>
          <w:sz w:val="21"/>
          <w:szCs w:val="21"/>
          <w:lang w:eastAsia="en-US"/>
        </w:rPr>
        <w:t xml:space="preserve"> він спостерігає?</w:t>
      </w:r>
      <w:r w:rsidRPr="008903C2">
        <w:rPr>
          <w:noProof/>
          <w:spacing w:val="-2"/>
          <w:sz w:val="21"/>
          <w:szCs w:val="21"/>
          <w:lang w:eastAsia="uk-UA"/>
        </w:rPr>
        <w:t xml:space="preserve"> </w:t>
      </w:r>
    </w:p>
    <w:p w:rsidR="009864D2" w:rsidRPr="008903C2" w:rsidRDefault="009864D2" w:rsidP="00E444EB">
      <w:pPr>
        <w:tabs>
          <w:tab w:val="left" w:pos="181"/>
          <w:tab w:val="left" w:pos="1560"/>
          <w:tab w:val="left" w:pos="3119"/>
          <w:tab w:val="left" w:pos="4536"/>
          <w:tab w:val="left" w:pos="5812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11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12;</w:t>
      </w:r>
      <w:r w:rsidRPr="008903C2">
        <w:rPr>
          <w:b/>
          <w:spacing w:val="-2"/>
          <w:sz w:val="21"/>
          <w:szCs w:val="21"/>
          <w:lang w:eastAsia="en-US"/>
        </w:rPr>
        <w:tab/>
        <w:t>Г:</w:t>
      </w:r>
      <w:r w:rsidRPr="008903C2">
        <w:rPr>
          <w:spacing w:val="-2"/>
          <w:sz w:val="21"/>
          <w:szCs w:val="21"/>
          <w:lang w:eastAsia="en-US"/>
        </w:rPr>
        <w:t xml:space="preserve"> 13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24.</w:t>
      </w:r>
    </w:p>
    <w:p w:rsidR="009864D2" w:rsidRPr="008903C2" w:rsidRDefault="009864D2" w:rsidP="001A45A7">
      <w:pPr>
        <w:tabs>
          <w:tab w:val="left" w:pos="181"/>
        </w:tabs>
        <w:outlineLvl w:val="0"/>
        <w:rPr>
          <w:spacing w:val="-2"/>
          <w:sz w:val="8"/>
          <w:szCs w:val="21"/>
          <w:lang w:eastAsia="en-US"/>
        </w:rPr>
      </w:pPr>
    </w:p>
    <w:p w:rsidR="00722422" w:rsidRPr="008903C2" w:rsidRDefault="00722422" w:rsidP="00722422">
      <w:pPr>
        <w:tabs>
          <w:tab w:val="left" w:pos="181"/>
        </w:tabs>
        <w:ind w:left="11"/>
        <w:jc w:val="both"/>
        <w:outlineLvl w:val="0"/>
        <w:rPr>
          <w:sz w:val="21"/>
          <w:szCs w:val="21"/>
        </w:rPr>
      </w:pPr>
      <w:r w:rsidRPr="008903C2">
        <w:rPr>
          <w:b/>
          <w:sz w:val="21"/>
          <w:szCs w:val="21"/>
        </w:rPr>
        <w:lastRenderedPageBreak/>
        <w:t>23.</w:t>
      </w:r>
      <w:r w:rsidRPr="008903C2">
        <w:rPr>
          <w:sz w:val="21"/>
          <w:szCs w:val="21"/>
        </w:rPr>
        <w:t xml:space="preserve"> З якою найменшою швидкістю повинне Левеня штовхнути шматок льоду по горизонтальній поверхні при температурі </w:t>
      </w:r>
      <w:r w:rsidR="009F5B9D">
        <w:rPr>
          <w:bCs/>
          <w:sz w:val="21"/>
          <w:szCs w:val="21"/>
        </w:rPr>
        <w:t>0 ºС,</w:t>
      </w:r>
      <w:r w:rsidRPr="008903C2">
        <w:rPr>
          <w:bCs/>
          <w:sz w:val="21"/>
          <w:szCs w:val="21"/>
        </w:rPr>
        <w:t xml:space="preserve"> щоб при гальмуванні він розпла</w:t>
      </w:r>
      <w:r w:rsidR="009F5B9D">
        <w:rPr>
          <w:bCs/>
          <w:sz w:val="21"/>
          <w:szCs w:val="21"/>
        </w:rPr>
        <w:softHyphen/>
      </w:r>
      <w:r w:rsidRPr="008903C2">
        <w:rPr>
          <w:bCs/>
          <w:sz w:val="21"/>
          <w:szCs w:val="21"/>
        </w:rPr>
        <w:t>вився, якщо на плавлення йде η = 50% кінетичної енергії? Відповідь задачі можна отримати, якщо розв'язати рівняння… (λ – питома теплота плавлення).</w:t>
      </w:r>
    </w:p>
    <w:p w:rsidR="00722422" w:rsidRPr="008903C2" w:rsidRDefault="00722422" w:rsidP="009F5B9D">
      <w:pPr>
        <w:tabs>
          <w:tab w:val="left" w:pos="142"/>
          <w:tab w:val="left" w:pos="181"/>
          <w:tab w:val="left" w:pos="2268"/>
          <w:tab w:val="left" w:pos="4395"/>
          <w:tab w:val="left" w:pos="6237"/>
        </w:tabs>
        <w:jc w:val="both"/>
        <w:rPr>
          <w:bCs/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</w:t>
      </w:r>
      <w:r w:rsidR="00045A12" w:rsidRPr="008903C2">
        <w:rPr>
          <w:bCs/>
          <w:position w:val="-10"/>
          <w:sz w:val="21"/>
          <w:szCs w:val="21"/>
        </w:rPr>
        <w:object w:dxaOrig="1219" w:dyaOrig="340">
          <v:shape id="_x0000_i1025" type="#_x0000_t75" style="width:61.8pt;height:17.75pt" o:ole="">
            <v:imagedata r:id="rId29" o:title=""/>
          </v:shape>
          <o:OLEObject Type="Embed" ProgID="Equation.3" ShapeID="_x0000_i1025" DrawAspect="Content" ObjectID="_1550585033" r:id="rId30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</w:t>
      </w:r>
      <w:r w:rsidR="006D54F8" w:rsidRPr="008903C2">
        <w:rPr>
          <w:bCs/>
          <w:position w:val="-10"/>
          <w:sz w:val="21"/>
          <w:szCs w:val="21"/>
        </w:rPr>
        <w:object w:dxaOrig="1219" w:dyaOrig="340">
          <v:shape id="_x0000_i1026" type="#_x0000_t75" style="width:61.8pt;height:17.75pt" o:ole="">
            <v:imagedata r:id="rId31" o:title=""/>
          </v:shape>
          <o:OLEObject Type="Embed" ProgID="Equation.3" ShapeID="_x0000_i1026" DrawAspect="Content" ObjectID="_1550585034" r:id="rId32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 xml:space="preserve">В: </w:t>
      </w:r>
      <w:r w:rsidR="006D54F8" w:rsidRPr="008903C2">
        <w:rPr>
          <w:bCs/>
          <w:position w:val="-10"/>
          <w:sz w:val="21"/>
          <w:szCs w:val="21"/>
        </w:rPr>
        <w:object w:dxaOrig="920" w:dyaOrig="279">
          <v:shape id="_x0000_i1027" type="#_x0000_t75" style="width:46.75pt;height:15.05pt" o:ole="">
            <v:imagedata r:id="rId33" o:title=""/>
          </v:shape>
          <o:OLEObject Type="Embed" ProgID="Equation.3" ShapeID="_x0000_i1027" DrawAspect="Content" ObjectID="_1550585035" r:id="rId34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</w:t>
      </w:r>
      <w:r w:rsidR="006D54F8" w:rsidRPr="008903C2">
        <w:rPr>
          <w:bCs/>
          <w:position w:val="-10"/>
          <w:sz w:val="21"/>
          <w:szCs w:val="21"/>
        </w:rPr>
        <w:object w:dxaOrig="900" w:dyaOrig="279">
          <v:shape id="_x0000_i1028" type="#_x0000_t75" style="width:45.65pt;height:15.05pt" o:ole="">
            <v:imagedata r:id="rId35" o:title=""/>
          </v:shape>
          <o:OLEObject Type="Embed" ProgID="Equation.3" ShapeID="_x0000_i1028" DrawAspect="Content" ObjectID="_1550585036" r:id="rId36"/>
        </w:object>
      </w:r>
    </w:p>
    <w:p w:rsidR="006D54F8" w:rsidRPr="008903C2" w:rsidRDefault="006D54F8" w:rsidP="00722422">
      <w:pPr>
        <w:tabs>
          <w:tab w:val="left" w:pos="142"/>
          <w:tab w:val="left" w:pos="181"/>
        </w:tabs>
        <w:jc w:val="both"/>
        <w:rPr>
          <w:bCs/>
          <w:sz w:val="21"/>
          <w:szCs w:val="21"/>
        </w:rPr>
      </w:pPr>
    </w:p>
    <w:p w:rsidR="009864D2" w:rsidRPr="008903C2" w:rsidRDefault="005A51F3" w:rsidP="008903C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noProof/>
          <w:spacing w:val="-2"/>
          <w:sz w:val="21"/>
          <w:szCs w:val="21"/>
          <w:lang w:eastAsia="uk-UA"/>
        </w:rPr>
        <w:pict>
          <v:shape id="_x0000_s1098" type="#_x0000_t75" style="position:absolute;left:0;text-align:left;margin-left:319.35pt;margin-top:.95pt;width:53.2pt;height:43pt;z-index:251670016;mso-position-horizontal-relative:text;mso-position-vertical-relative:text">
            <v:imagedata r:id="rId37" o:title=""/>
            <w10:wrap type="square"/>
          </v:shape>
          <o:OLEObject Type="Embed" ProgID="Visio.Drawing.11" ShapeID="_x0000_s1098" DrawAspect="Content" ObjectID="_1550585061" r:id="rId38"/>
        </w:pict>
      </w:r>
      <w:r w:rsidR="00363DAD" w:rsidRPr="008903C2">
        <w:rPr>
          <w:b/>
          <w:spacing w:val="-2"/>
          <w:sz w:val="21"/>
          <w:szCs w:val="21"/>
          <w:lang w:eastAsia="en-US"/>
        </w:rPr>
        <w:t>24</w:t>
      </w:r>
      <w:r w:rsidR="009864D2" w:rsidRPr="008903C2">
        <w:rPr>
          <w:b/>
          <w:spacing w:val="-2"/>
          <w:sz w:val="21"/>
          <w:szCs w:val="21"/>
          <w:lang w:eastAsia="en-US"/>
        </w:rPr>
        <w:t xml:space="preserve">. </w:t>
      </w:r>
      <w:r w:rsidR="009864D2" w:rsidRPr="008903C2">
        <w:rPr>
          <w:spacing w:val="-2"/>
          <w:sz w:val="21"/>
          <w:szCs w:val="21"/>
          <w:lang w:eastAsia="en-US"/>
        </w:rPr>
        <w:t xml:space="preserve">По горизонтальній поверхні без проковзування котиться циліндр </w:t>
      </w:r>
      <w:r w:rsidR="00E444EB" w:rsidRPr="008903C2">
        <w:rPr>
          <w:spacing w:val="-2"/>
          <w:sz w:val="21"/>
          <w:szCs w:val="21"/>
          <w:lang w:eastAsia="en-US"/>
        </w:rPr>
        <w:br/>
      </w:r>
      <w:r w:rsidR="009864D2" w:rsidRPr="008903C2">
        <w:rPr>
          <w:spacing w:val="-2"/>
          <w:sz w:val="21"/>
          <w:szCs w:val="21"/>
          <w:lang w:eastAsia="en-US"/>
        </w:rPr>
        <w:t xml:space="preserve">(υ = 2 м/с, </w:t>
      </w:r>
      <w:r w:rsidR="009864D2" w:rsidRPr="008903C2">
        <w:rPr>
          <w:i/>
          <w:spacing w:val="-2"/>
          <w:sz w:val="21"/>
          <w:szCs w:val="21"/>
          <w:lang w:eastAsia="en-US"/>
        </w:rPr>
        <w:t>R</w:t>
      </w:r>
      <w:r w:rsidR="009864D2" w:rsidRPr="008903C2">
        <w:rPr>
          <w:spacing w:val="-2"/>
          <w:sz w:val="21"/>
          <w:szCs w:val="21"/>
          <w:lang w:eastAsia="en-US"/>
        </w:rPr>
        <w:t> = 1 м). Швидкість якої з точок циліндра</w:t>
      </w:r>
      <w:r w:rsidR="009F5B9D">
        <w:rPr>
          <w:spacing w:val="-2"/>
          <w:sz w:val="21"/>
          <w:szCs w:val="21"/>
          <w:lang w:eastAsia="en-US"/>
        </w:rPr>
        <w:t>, відносно Землі,</w:t>
      </w:r>
      <w:r w:rsidR="009864D2" w:rsidRPr="008903C2">
        <w:rPr>
          <w:spacing w:val="-2"/>
          <w:sz w:val="21"/>
          <w:szCs w:val="21"/>
          <w:lang w:eastAsia="en-US"/>
        </w:rPr>
        <w:t xml:space="preserve"> найменша?</w:t>
      </w:r>
    </w:p>
    <w:p w:rsidR="009864D2" w:rsidRPr="008903C2" w:rsidRDefault="009864D2" w:rsidP="009864D2">
      <w:pPr>
        <w:tabs>
          <w:tab w:val="left" w:pos="181"/>
          <w:tab w:val="left" w:pos="1418"/>
          <w:tab w:val="left" w:pos="2552"/>
          <w:tab w:val="left" w:pos="3544"/>
          <w:tab w:val="left" w:pos="4536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2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3;</w:t>
      </w:r>
      <w:r w:rsidRPr="008903C2">
        <w:rPr>
          <w:b/>
          <w:spacing w:val="-2"/>
          <w:sz w:val="21"/>
          <w:szCs w:val="21"/>
          <w:lang w:eastAsia="en-US"/>
        </w:rPr>
        <w:tab/>
        <w:t>Г:</w:t>
      </w:r>
      <w:r w:rsidRPr="008903C2">
        <w:rPr>
          <w:spacing w:val="-2"/>
          <w:sz w:val="21"/>
          <w:szCs w:val="21"/>
          <w:lang w:eastAsia="en-US"/>
        </w:rPr>
        <w:t xml:space="preserve"> 4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у всіх однакова.</w:t>
      </w:r>
    </w:p>
    <w:p w:rsidR="009864D2" w:rsidRPr="008903C2" w:rsidRDefault="009864D2" w:rsidP="009864D2">
      <w:pPr>
        <w:tabs>
          <w:tab w:val="left" w:pos="181"/>
        </w:tabs>
        <w:outlineLvl w:val="0"/>
        <w:rPr>
          <w:spacing w:val="-2"/>
          <w:sz w:val="21"/>
          <w:szCs w:val="21"/>
          <w:lang w:eastAsia="en-US"/>
        </w:rPr>
      </w:pPr>
    </w:p>
    <w:p w:rsidR="009864D2" w:rsidRPr="008903C2" w:rsidRDefault="005A51F3" w:rsidP="008903C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>
        <w:rPr>
          <w:noProof/>
          <w:spacing w:val="-2"/>
          <w:sz w:val="21"/>
          <w:szCs w:val="21"/>
          <w:lang w:eastAsia="en-US"/>
        </w:rPr>
        <w:pict>
          <v:shape id="_x0000_s1097" type="#_x0000_t75" style="position:absolute;left:0;text-align:left;margin-left:290.2pt;margin-top:.8pt;width:88.65pt;height:44.6pt;z-index:251668992;mso-position-horizontal-relative:text;mso-position-vertical-relative:text">
            <v:imagedata r:id="rId39" o:title=""/>
            <w10:wrap type="square"/>
          </v:shape>
          <o:OLEObject Type="Embed" ProgID="Visio.Drawing.11" ShapeID="_x0000_s1097" DrawAspect="Content" ObjectID="_1550585062" r:id="rId40"/>
        </w:pict>
      </w:r>
      <w:r w:rsidR="00363DAD" w:rsidRPr="008903C2">
        <w:rPr>
          <w:b/>
          <w:spacing w:val="-2"/>
          <w:sz w:val="21"/>
          <w:szCs w:val="21"/>
          <w:lang w:eastAsia="en-US"/>
        </w:rPr>
        <w:t>25</w:t>
      </w:r>
      <w:r w:rsidR="009864D2" w:rsidRPr="008903C2">
        <w:rPr>
          <w:b/>
          <w:spacing w:val="-2"/>
          <w:sz w:val="21"/>
          <w:szCs w:val="21"/>
          <w:lang w:eastAsia="en-US"/>
        </w:rPr>
        <w:t xml:space="preserve">. </w:t>
      </w:r>
      <w:r w:rsidR="009864D2" w:rsidRPr="008903C2">
        <w:rPr>
          <w:spacing w:val="-2"/>
          <w:sz w:val="21"/>
          <w:szCs w:val="21"/>
          <w:lang w:eastAsia="en-US"/>
        </w:rPr>
        <w:t>У системі (</w:t>
      </w:r>
      <w:r w:rsidR="009864D2" w:rsidRPr="008903C2">
        <w:rPr>
          <w:i/>
          <w:spacing w:val="-2"/>
          <w:sz w:val="21"/>
          <w:szCs w:val="21"/>
          <w:lang w:eastAsia="en-US"/>
        </w:rPr>
        <w:t>див. мал.</w:t>
      </w:r>
      <w:r w:rsidR="009864D2" w:rsidRPr="008903C2">
        <w:rPr>
          <w:spacing w:val="-2"/>
          <w:sz w:val="21"/>
          <w:szCs w:val="21"/>
          <w:lang w:eastAsia="en-US"/>
        </w:rPr>
        <w:t>) всі тіла нерухомі (блоки і мотузки невагомі, тертя відсутнє, подвійний блок – два диск</w:t>
      </w:r>
      <w:r w:rsidR="009F5B9D">
        <w:rPr>
          <w:spacing w:val="-2"/>
          <w:sz w:val="21"/>
          <w:szCs w:val="21"/>
          <w:lang w:eastAsia="en-US"/>
        </w:rPr>
        <w:t>и</w:t>
      </w:r>
      <w:r w:rsidR="009864D2" w:rsidRPr="008903C2">
        <w:rPr>
          <w:spacing w:val="-2"/>
          <w:sz w:val="21"/>
          <w:szCs w:val="21"/>
          <w:lang w:eastAsia="en-US"/>
        </w:rPr>
        <w:t xml:space="preserve"> </w:t>
      </w:r>
      <w:r w:rsidR="009864D2" w:rsidRPr="008903C2">
        <w:rPr>
          <w:i/>
          <w:spacing w:val="-2"/>
          <w:sz w:val="21"/>
          <w:szCs w:val="21"/>
          <w:lang w:eastAsia="en-US"/>
        </w:rPr>
        <w:t>R</w:t>
      </w:r>
      <w:r w:rsidR="009864D2" w:rsidRPr="008903C2">
        <w:rPr>
          <w:spacing w:val="-2"/>
          <w:sz w:val="21"/>
          <w:szCs w:val="21"/>
          <w:lang w:eastAsia="en-US"/>
        </w:rPr>
        <w:t xml:space="preserve"> і 2</w:t>
      </w:r>
      <w:r w:rsidR="009864D2" w:rsidRPr="008903C2">
        <w:rPr>
          <w:i/>
          <w:spacing w:val="-2"/>
          <w:sz w:val="21"/>
          <w:szCs w:val="21"/>
          <w:lang w:eastAsia="en-US"/>
        </w:rPr>
        <w:t>R</w:t>
      </w:r>
      <w:r w:rsidR="009F5B9D">
        <w:rPr>
          <w:spacing w:val="-2"/>
          <w:sz w:val="21"/>
          <w:szCs w:val="21"/>
          <w:lang w:eastAsia="en-US"/>
        </w:rPr>
        <w:t xml:space="preserve">, </w:t>
      </w:r>
      <w:r w:rsidR="009864D2" w:rsidRPr="008903C2">
        <w:rPr>
          <w:spacing w:val="-2"/>
          <w:sz w:val="21"/>
          <w:szCs w:val="21"/>
          <w:lang w:eastAsia="en-US"/>
        </w:rPr>
        <w:t>склеєні між собою, мають спільну вісь оберта</w:t>
      </w:r>
      <w:r w:rsidR="009864D2" w:rsidRPr="008903C2">
        <w:rPr>
          <w:spacing w:val="-2"/>
          <w:sz w:val="21"/>
          <w:szCs w:val="21"/>
          <w:lang w:eastAsia="en-US"/>
        </w:rPr>
        <w:t>н</w:t>
      </w:r>
      <w:r w:rsidR="009864D2" w:rsidRPr="008903C2">
        <w:rPr>
          <w:spacing w:val="-2"/>
          <w:sz w:val="21"/>
          <w:szCs w:val="21"/>
          <w:lang w:eastAsia="en-US"/>
        </w:rPr>
        <w:t xml:space="preserve">ня). </w:t>
      </w:r>
      <w:proofErr w:type="spellStart"/>
      <w:r w:rsidR="009864D2" w:rsidRPr="008903C2">
        <w:rPr>
          <w:spacing w:val="-2"/>
          <w:sz w:val="21"/>
          <w:szCs w:val="21"/>
          <w:lang w:eastAsia="en-US"/>
        </w:rPr>
        <w:t>Визначіть</w:t>
      </w:r>
      <w:proofErr w:type="spellEnd"/>
      <w:r w:rsidR="009864D2" w:rsidRPr="008903C2">
        <w:rPr>
          <w:spacing w:val="-2"/>
          <w:sz w:val="21"/>
          <w:szCs w:val="21"/>
          <w:lang w:eastAsia="en-US"/>
        </w:rPr>
        <w:t xml:space="preserve"> масу мавпи </w:t>
      </w:r>
      <w:r w:rsidR="009864D2" w:rsidRPr="008903C2">
        <w:rPr>
          <w:i/>
          <w:spacing w:val="-2"/>
          <w:sz w:val="21"/>
          <w:szCs w:val="21"/>
          <w:lang w:eastAsia="en-US"/>
        </w:rPr>
        <w:t>m</w:t>
      </w:r>
      <w:r w:rsidR="009864D2"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="009864D2" w:rsidRPr="008903C2">
        <w:rPr>
          <w:spacing w:val="-2"/>
          <w:sz w:val="21"/>
          <w:szCs w:val="21"/>
          <w:lang w:eastAsia="en-US"/>
        </w:rPr>
        <w:t xml:space="preserve">. </w:t>
      </w:r>
    </w:p>
    <w:p w:rsidR="009864D2" w:rsidRPr="008903C2" w:rsidRDefault="009864D2" w:rsidP="009864D2">
      <w:pPr>
        <w:tabs>
          <w:tab w:val="left" w:pos="181"/>
          <w:tab w:val="left" w:pos="1701"/>
          <w:tab w:val="left" w:pos="3261"/>
          <w:tab w:val="left" w:pos="4678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Pr="008903C2">
        <w:rPr>
          <w:spacing w:val="-2"/>
          <w:sz w:val="21"/>
          <w:szCs w:val="21"/>
          <w:lang w:eastAsia="en-US"/>
        </w:rPr>
        <w:t xml:space="preserve"> =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lang w:eastAsia="en-US"/>
        </w:rPr>
        <w:t>/4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Pr="008903C2">
        <w:rPr>
          <w:spacing w:val="-2"/>
          <w:sz w:val="21"/>
          <w:szCs w:val="21"/>
          <w:lang w:eastAsia="en-US"/>
        </w:rPr>
        <w:t xml:space="preserve"> =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lang w:eastAsia="en-US"/>
        </w:rPr>
        <w:t>/2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Pr="008903C2">
        <w:rPr>
          <w:spacing w:val="-2"/>
          <w:sz w:val="21"/>
          <w:szCs w:val="21"/>
          <w:lang w:eastAsia="en-US"/>
        </w:rPr>
        <w:t xml:space="preserve"> =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Г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Pr="008903C2">
        <w:rPr>
          <w:spacing w:val="-2"/>
          <w:sz w:val="21"/>
          <w:szCs w:val="21"/>
          <w:lang w:eastAsia="en-US"/>
        </w:rPr>
        <w:t xml:space="preserve"> = 2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vertAlign w:val="subscript"/>
          <w:lang w:eastAsia="en-US"/>
        </w:rPr>
        <w:t>1</w:t>
      </w:r>
      <w:r w:rsidRPr="008903C2">
        <w:rPr>
          <w:spacing w:val="-2"/>
          <w:sz w:val="21"/>
          <w:szCs w:val="21"/>
          <w:lang w:eastAsia="en-US"/>
        </w:rPr>
        <w:t xml:space="preserve"> = 4</w:t>
      </w:r>
      <w:r w:rsidRPr="008903C2">
        <w:rPr>
          <w:i/>
          <w:spacing w:val="-2"/>
          <w:sz w:val="21"/>
          <w:szCs w:val="21"/>
          <w:lang w:eastAsia="en-US"/>
        </w:rPr>
        <w:t>m</w:t>
      </w:r>
      <w:r w:rsidRPr="008903C2">
        <w:rPr>
          <w:spacing w:val="-2"/>
          <w:sz w:val="21"/>
          <w:szCs w:val="21"/>
          <w:lang w:eastAsia="en-US"/>
        </w:rPr>
        <w:t>.</w:t>
      </w:r>
    </w:p>
    <w:p w:rsidR="009864D2" w:rsidRPr="008903C2" w:rsidRDefault="009864D2" w:rsidP="009864D2">
      <w:pPr>
        <w:tabs>
          <w:tab w:val="left" w:pos="181"/>
        </w:tabs>
        <w:outlineLvl w:val="0"/>
        <w:rPr>
          <w:spacing w:val="-2"/>
          <w:sz w:val="21"/>
          <w:szCs w:val="21"/>
          <w:lang w:eastAsia="en-US"/>
        </w:rPr>
      </w:pPr>
    </w:p>
    <w:p w:rsidR="002B7BDE" w:rsidRPr="008903C2" w:rsidRDefault="00363DAD" w:rsidP="008903C2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26</w:t>
      </w:r>
      <w:r w:rsidR="002B7BDE" w:rsidRPr="008903C2">
        <w:rPr>
          <w:b/>
          <w:spacing w:val="-2"/>
          <w:sz w:val="21"/>
          <w:szCs w:val="21"/>
          <w:lang w:eastAsia="en-US"/>
        </w:rPr>
        <w:t>.</w:t>
      </w:r>
      <w:r w:rsidR="002B7BDE" w:rsidRPr="008903C2">
        <w:rPr>
          <w:spacing w:val="-2"/>
          <w:sz w:val="21"/>
          <w:szCs w:val="21"/>
          <w:lang w:eastAsia="en-US"/>
        </w:rPr>
        <w:t xml:space="preserve"> Що сильніше обпікає тіло людини: 1) водяна пара (</w:t>
      </w:r>
      <w:r w:rsidR="002B7BDE" w:rsidRPr="008903C2">
        <w:rPr>
          <w:i/>
          <w:spacing w:val="-2"/>
          <w:sz w:val="21"/>
          <w:szCs w:val="21"/>
          <w:lang w:eastAsia="en-US"/>
        </w:rPr>
        <w:t>t</w:t>
      </w:r>
      <w:r w:rsidR="009F5B9D">
        <w:rPr>
          <w:spacing w:val="-2"/>
          <w:sz w:val="21"/>
          <w:szCs w:val="21"/>
          <w:lang w:eastAsia="en-US"/>
        </w:rPr>
        <w:t> = 100 °C)</w:t>
      </w:r>
      <w:r w:rsidR="002B7BDE" w:rsidRPr="008903C2">
        <w:rPr>
          <w:spacing w:val="-2"/>
          <w:sz w:val="21"/>
          <w:szCs w:val="21"/>
          <w:lang w:eastAsia="en-US"/>
        </w:rPr>
        <w:t xml:space="preserve"> чи 2) вода (</w:t>
      </w:r>
      <w:r w:rsidR="002B7BDE" w:rsidRPr="008903C2">
        <w:rPr>
          <w:i/>
          <w:spacing w:val="-2"/>
          <w:sz w:val="21"/>
          <w:szCs w:val="21"/>
          <w:lang w:eastAsia="en-US"/>
        </w:rPr>
        <w:t>t</w:t>
      </w:r>
      <w:r w:rsidR="002B7BDE" w:rsidRPr="008903C2">
        <w:rPr>
          <w:spacing w:val="-2"/>
          <w:sz w:val="21"/>
          <w:szCs w:val="21"/>
          <w:lang w:eastAsia="en-US"/>
        </w:rPr>
        <w:t> = 100 °C)?</w:t>
      </w:r>
    </w:p>
    <w:p w:rsidR="002B7BDE" w:rsidRPr="008903C2" w:rsidRDefault="002B7BDE" w:rsidP="002B7BDE">
      <w:pPr>
        <w:tabs>
          <w:tab w:val="left" w:pos="181"/>
          <w:tab w:val="left" w:pos="2268"/>
          <w:tab w:val="left" w:pos="4536"/>
          <w:tab w:val="left" w:pos="6237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1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="00363DAD" w:rsidRPr="008903C2">
        <w:rPr>
          <w:b/>
          <w:spacing w:val="-2"/>
          <w:sz w:val="21"/>
          <w:szCs w:val="21"/>
          <w:lang w:eastAsia="en-US"/>
        </w:rPr>
        <w:t xml:space="preserve"> </w:t>
      </w:r>
      <w:r w:rsidR="00363DAD" w:rsidRPr="008903C2">
        <w:rPr>
          <w:spacing w:val="-2"/>
          <w:sz w:val="21"/>
          <w:szCs w:val="21"/>
          <w:lang w:eastAsia="en-US"/>
        </w:rPr>
        <w:t>2</w:t>
      </w:r>
      <w:r w:rsidRPr="008903C2">
        <w:rPr>
          <w:spacing w:val="-2"/>
          <w:sz w:val="21"/>
          <w:szCs w:val="21"/>
          <w:lang w:eastAsia="en-US"/>
        </w:rPr>
        <w:t>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однаково.</w:t>
      </w:r>
    </w:p>
    <w:p w:rsidR="00363DAD" w:rsidRPr="005A0FA1" w:rsidRDefault="00363DAD" w:rsidP="0046758A">
      <w:pPr>
        <w:tabs>
          <w:tab w:val="left" w:pos="181"/>
          <w:tab w:val="left" w:pos="2268"/>
          <w:tab w:val="left" w:pos="4536"/>
          <w:tab w:val="left" w:pos="6237"/>
        </w:tabs>
        <w:outlineLvl w:val="0"/>
        <w:rPr>
          <w:spacing w:val="-2"/>
          <w:sz w:val="20"/>
          <w:szCs w:val="21"/>
          <w:lang w:eastAsia="en-US"/>
        </w:rPr>
      </w:pPr>
    </w:p>
    <w:p w:rsidR="00324A06" w:rsidRPr="008903C2" w:rsidRDefault="00363DAD" w:rsidP="00324A0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27</w:t>
      </w:r>
      <w:r w:rsidR="00324A06" w:rsidRPr="008903C2">
        <w:rPr>
          <w:b/>
          <w:spacing w:val="-2"/>
          <w:sz w:val="21"/>
          <w:szCs w:val="21"/>
          <w:lang w:eastAsia="en-US"/>
        </w:rPr>
        <w:t>.</w:t>
      </w:r>
      <w:r w:rsidR="00324A06" w:rsidRPr="008903C2">
        <w:rPr>
          <w:spacing w:val="-2"/>
          <w:sz w:val="21"/>
          <w:szCs w:val="21"/>
          <w:lang w:eastAsia="en-US"/>
        </w:rPr>
        <w:t xml:space="preserve"> 1</w:t>
      </w:r>
      <w:r w:rsidR="009F5B9D">
        <w:rPr>
          <w:spacing w:val="-2"/>
          <w:sz w:val="21"/>
          <w:szCs w:val="21"/>
          <w:lang w:eastAsia="en-US"/>
        </w:rPr>
        <w:t>)</w:t>
      </w:r>
      <w:r w:rsidR="00324A06" w:rsidRPr="008903C2">
        <w:rPr>
          <w:spacing w:val="-2"/>
          <w:sz w:val="21"/>
          <w:szCs w:val="21"/>
          <w:lang w:eastAsia="en-US"/>
        </w:rPr>
        <w:t>. Літак вилетів на розвідку лісової пожежі. Коли літак пролітав над місцем п</w:t>
      </w:r>
      <w:r w:rsidR="00324A06" w:rsidRPr="008903C2">
        <w:rPr>
          <w:spacing w:val="-2"/>
          <w:sz w:val="21"/>
          <w:szCs w:val="21"/>
          <w:lang w:eastAsia="en-US"/>
        </w:rPr>
        <w:t>о</w:t>
      </w:r>
      <w:r w:rsidR="00324A06" w:rsidRPr="008903C2">
        <w:rPr>
          <w:spacing w:val="-2"/>
          <w:sz w:val="21"/>
          <w:szCs w:val="21"/>
          <w:lang w:eastAsia="en-US"/>
        </w:rPr>
        <w:t>жежі, його сильно підкинуло вгору. 2</w:t>
      </w:r>
      <w:r w:rsidR="009F5B9D">
        <w:rPr>
          <w:spacing w:val="-2"/>
          <w:sz w:val="21"/>
          <w:szCs w:val="21"/>
          <w:lang w:eastAsia="en-US"/>
        </w:rPr>
        <w:t>)</w:t>
      </w:r>
      <w:r w:rsidR="00324A06" w:rsidRPr="008903C2">
        <w:rPr>
          <w:spacing w:val="-2"/>
          <w:sz w:val="21"/>
          <w:szCs w:val="21"/>
          <w:lang w:eastAsia="en-US"/>
        </w:rPr>
        <w:t>. Щоб швидше охолодити воду в посудині, лід кладуть на посудину зверху.</w:t>
      </w:r>
      <w:r w:rsidR="00E444EB" w:rsidRPr="008903C2">
        <w:rPr>
          <w:spacing w:val="-2"/>
          <w:sz w:val="21"/>
          <w:szCs w:val="21"/>
          <w:lang w:eastAsia="en-US"/>
        </w:rPr>
        <w:tab/>
      </w:r>
      <w:r w:rsidR="00324A06" w:rsidRPr="008903C2">
        <w:rPr>
          <w:spacing w:val="-2"/>
          <w:sz w:val="21"/>
          <w:szCs w:val="21"/>
          <w:lang w:eastAsia="en-US"/>
        </w:rPr>
        <w:t>Це пов’язано з явищем …</w:t>
      </w:r>
    </w:p>
    <w:p w:rsidR="00324A06" w:rsidRPr="008903C2" w:rsidRDefault="00324A06" w:rsidP="006D54F8">
      <w:pPr>
        <w:tabs>
          <w:tab w:val="left" w:pos="142"/>
          <w:tab w:val="left" w:pos="1276"/>
          <w:tab w:val="left" w:pos="2694"/>
          <w:tab w:val="left" w:pos="3261"/>
          <w:tab w:val="left" w:pos="3969"/>
          <w:tab w:val="left" w:pos="4536"/>
          <w:tab w:val="left" w:pos="6521"/>
        </w:tabs>
        <w:ind w:left="12" w:firstLine="130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кипіння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теплопровідності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конвекції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випромінювання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Д:</w:t>
      </w:r>
      <w:r w:rsidRPr="008903C2">
        <w:rPr>
          <w:spacing w:val="-2"/>
          <w:sz w:val="21"/>
          <w:szCs w:val="21"/>
          <w:lang w:eastAsia="en-US"/>
        </w:rPr>
        <w:t xml:space="preserve"> дифузії.</w:t>
      </w:r>
    </w:p>
    <w:p w:rsidR="00324A06" w:rsidRPr="008903C2" w:rsidRDefault="005A51F3" w:rsidP="00324A06">
      <w:pPr>
        <w:tabs>
          <w:tab w:val="left" w:pos="181"/>
        </w:tabs>
        <w:outlineLvl w:val="0"/>
        <w:rPr>
          <w:spacing w:val="-2"/>
          <w:sz w:val="21"/>
          <w:szCs w:val="21"/>
          <w:lang w:eastAsia="en-US"/>
        </w:rPr>
      </w:pPr>
      <w:r>
        <w:rPr>
          <w:noProof/>
          <w:sz w:val="21"/>
          <w:szCs w:val="21"/>
        </w:rPr>
        <w:pict>
          <v:shape id="_x0000_s1300" type="#_x0000_t75" style="position:absolute;margin-left:318.65pt;margin-top:9.6pt;width:60.95pt;height:38.15pt;z-index:251768320">
            <v:imagedata r:id="rId41" o:title=""/>
            <w10:wrap type="square"/>
          </v:shape>
          <o:OLEObject Type="Embed" ProgID="Visio.Drawing.11" ShapeID="_x0000_s1300" DrawAspect="Content" ObjectID="_1550585063" r:id="rId42"/>
        </w:pict>
      </w:r>
    </w:p>
    <w:p w:rsidR="009F5B9D" w:rsidRDefault="0046758A" w:rsidP="0046758A">
      <w:pPr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>28.</w:t>
      </w:r>
      <w:r w:rsidRPr="008903C2">
        <w:rPr>
          <w:sz w:val="21"/>
          <w:szCs w:val="21"/>
        </w:rPr>
        <w:t xml:space="preserve"> В електричному колі (</w:t>
      </w:r>
      <w:r w:rsidRPr="008903C2">
        <w:rPr>
          <w:i/>
          <w:sz w:val="21"/>
          <w:szCs w:val="21"/>
        </w:rPr>
        <w:t>див. мал.</w:t>
      </w:r>
      <w:r w:rsidRPr="008903C2">
        <w:rPr>
          <w:sz w:val="21"/>
          <w:szCs w:val="21"/>
        </w:rPr>
        <w:t xml:space="preserve">) повзунок реостата </w:t>
      </w:r>
      <w:r w:rsidRPr="008903C2">
        <w:rPr>
          <w:i/>
          <w:sz w:val="21"/>
          <w:szCs w:val="21"/>
        </w:rPr>
        <w:t>R</w:t>
      </w:r>
      <w:r w:rsidRPr="008903C2">
        <w:rPr>
          <w:sz w:val="21"/>
          <w:szCs w:val="21"/>
        </w:rPr>
        <w:t xml:space="preserve"> переміщ</w:t>
      </w:r>
      <w:r w:rsidRPr="008903C2">
        <w:rPr>
          <w:sz w:val="21"/>
          <w:szCs w:val="21"/>
        </w:rPr>
        <w:t>а</w:t>
      </w:r>
      <w:r w:rsidRPr="008903C2">
        <w:rPr>
          <w:sz w:val="21"/>
          <w:szCs w:val="21"/>
        </w:rPr>
        <w:t xml:space="preserve">ють вправо. Як при цьому змінюються покази амперметра </w:t>
      </w:r>
      <w:r w:rsidRPr="008903C2">
        <w:rPr>
          <w:i/>
          <w:sz w:val="21"/>
          <w:szCs w:val="21"/>
        </w:rPr>
        <w:t>А</w:t>
      </w:r>
      <w:r w:rsidRPr="008903C2">
        <w:rPr>
          <w:sz w:val="21"/>
          <w:szCs w:val="21"/>
        </w:rPr>
        <w:t xml:space="preserve"> і вольтметра </w:t>
      </w:r>
      <w:r w:rsidRPr="008903C2">
        <w:rPr>
          <w:i/>
          <w:sz w:val="21"/>
          <w:szCs w:val="21"/>
        </w:rPr>
        <w:t>V</w:t>
      </w:r>
      <w:r w:rsidRPr="008903C2">
        <w:rPr>
          <w:sz w:val="21"/>
          <w:szCs w:val="21"/>
        </w:rPr>
        <w:t xml:space="preserve">? Напруга джерела </w:t>
      </w:r>
      <w:proofErr w:type="spellStart"/>
      <w:r w:rsidRPr="008903C2">
        <w:rPr>
          <w:i/>
          <w:sz w:val="21"/>
          <w:szCs w:val="21"/>
        </w:rPr>
        <w:t>U</w:t>
      </w:r>
      <w:r w:rsidRPr="008903C2">
        <w:rPr>
          <w:sz w:val="21"/>
          <w:szCs w:val="21"/>
        </w:rPr>
        <w:t> = </w:t>
      </w:r>
      <w:r w:rsidRPr="008903C2">
        <w:rPr>
          <w:i/>
          <w:sz w:val="21"/>
          <w:szCs w:val="21"/>
        </w:rPr>
        <w:t>con</w:t>
      </w:r>
      <w:proofErr w:type="spellEnd"/>
      <w:r w:rsidRPr="008903C2">
        <w:rPr>
          <w:i/>
          <w:sz w:val="21"/>
          <w:szCs w:val="21"/>
        </w:rPr>
        <w:t>st</w:t>
      </w:r>
      <w:r w:rsidRPr="008903C2">
        <w:rPr>
          <w:sz w:val="21"/>
          <w:szCs w:val="21"/>
        </w:rPr>
        <w:t xml:space="preserve">. </w:t>
      </w:r>
    </w:p>
    <w:p w:rsidR="0046758A" w:rsidRPr="008903C2" w:rsidRDefault="0046758A" w:rsidP="0046758A">
      <w:pPr>
        <w:jc w:val="both"/>
        <w:rPr>
          <w:sz w:val="21"/>
          <w:szCs w:val="21"/>
        </w:rPr>
      </w:pPr>
      <w:r w:rsidRPr="008903C2">
        <w:rPr>
          <w:sz w:val="21"/>
          <w:szCs w:val="21"/>
        </w:rPr>
        <w:t>(</w:t>
      </w:r>
      <w:r w:rsidRPr="008903C2">
        <w:rPr>
          <w:position w:val="-6"/>
          <w:sz w:val="21"/>
          <w:szCs w:val="21"/>
        </w:rPr>
        <w:object w:dxaOrig="200" w:dyaOrig="279">
          <v:shape id="_x0000_i1029" type="#_x0000_t75" style="width:10.2pt;height:15.05pt" o:ole="">
            <v:imagedata r:id="rId43" o:title=""/>
          </v:shape>
          <o:OLEObject Type="Embed" ProgID="Equation.3" ShapeID="_x0000_i1029" DrawAspect="Content" ObjectID="_1550585037" r:id="rId44"/>
        </w:object>
      </w:r>
      <w:r w:rsidRPr="008903C2">
        <w:rPr>
          <w:sz w:val="21"/>
          <w:szCs w:val="21"/>
        </w:rPr>
        <w:t xml:space="preserve"> – збільшується, </w:t>
      </w:r>
      <w:r w:rsidRPr="008903C2">
        <w:rPr>
          <w:position w:val="-6"/>
          <w:sz w:val="21"/>
          <w:szCs w:val="21"/>
        </w:rPr>
        <w:object w:dxaOrig="200" w:dyaOrig="279">
          <v:shape id="_x0000_i1030" type="#_x0000_t75" style="width:10.2pt;height:15.05pt" o:ole="">
            <v:imagedata r:id="rId45" o:title=""/>
          </v:shape>
          <o:OLEObject Type="Embed" ProgID="Equation.3" ShapeID="_x0000_i1030" DrawAspect="Content" ObjectID="_1550585038" r:id="rId46"/>
        </w:object>
      </w:r>
      <w:r w:rsidRPr="008903C2">
        <w:rPr>
          <w:sz w:val="21"/>
          <w:szCs w:val="21"/>
        </w:rPr>
        <w:t xml:space="preserve"> – зменшується). </w:t>
      </w:r>
    </w:p>
    <w:p w:rsidR="0046758A" w:rsidRPr="008903C2" w:rsidRDefault="0046758A" w:rsidP="00715FF4">
      <w:pPr>
        <w:tabs>
          <w:tab w:val="left" w:pos="142"/>
          <w:tab w:val="left" w:pos="1985"/>
          <w:tab w:val="left" w:pos="3828"/>
          <w:tab w:val="left" w:pos="5529"/>
          <w:tab w:val="left" w:pos="6096"/>
        </w:tabs>
        <w:ind w:left="142" w:hanging="142"/>
        <w:jc w:val="both"/>
        <w:rPr>
          <w:sz w:val="21"/>
          <w:szCs w:val="21"/>
        </w:rPr>
      </w:pPr>
      <w:r w:rsidRPr="008903C2">
        <w:rPr>
          <w:b/>
          <w:sz w:val="21"/>
          <w:szCs w:val="21"/>
        </w:rPr>
        <w:tab/>
        <w:t>А:</w: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A</w:t>
      </w:r>
      <w:r w:rsidRPr="008903C2">
        <w:rPr>
          <w:sz w:val="21"/>
          <w:szCs w:val="21"/>
        </w:rPr>
        <w:t xml:space="preserve"> –</w:t>
      </w:r>
      <w:r w:rsidRPr="008903C2">
        <w:rPr>
          <w:position w:val="-8"/>
          <w:sz w:val="21"/>
          <w:szCs w:val="21"/>
        </w:rPr>
        <w:object w:dxaOrig="240" w:dyaOrig="300">
          <v:shape id="_x0000_i1031" type="#_x0000_t75" style="width:12.35pt;height:15.05pt" o:ole="">
            <v:imagedata r:id="rId47" o:title=""/>
          </v:shape>
          <o:OLEObject Type="Embed" ProgID="Equation.3" ShapeID="_x0000_i1031" DrawAspect="Content" ObjectID="_1550585039" r:id="rId48"/>
        </w:objec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V</w:t>
      </w:r>
      <w:r w:rsidRPr="008903C2">
        <w:rPr>
          <w:sz w:val="21"/>
          <w:szCs w:val="21"/>
        </w:rPr>
        <w:t xml:space="preserve"> – </w:t>
      </w:r>
      <w:r w:rsidRPr="008903C2">
        <w:rPr>
          <w:position w:val="-8"/>
          <w:sz w:val="21"/>
          <w:szCs w:val="21"/>
        </w:rPr>
        <w:object w:dxaOrig="240" w:dyaOrig="300">
          <v:shape id="_x0000_i1032" type="#_x0000_t75" style="width:12.35pt;height:15.05pt" o:ole="">
            <v:imagedata r:id="rId49" o:title=""/>
          </v:shape>
          <o:OLEObject Type="Embed" ProgID="Equation.3" ShapeID="_x0000_i1032" DrawAspect="Content" ObjectID="_1550585040" r:id="rId50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A</w:t>
      </w:r>
      <w:r w:rsidRPr="008903C2">
        <w:rPr>
          <w:sz w:val="21"/>
          <w:szCs w:val="21"/>
        </w:rPr>
        <w:t xml:space="preserve"> –</w:t>
      </w:r>
      <w:r w:rsidRPr="008903C2">
        <w:rPr>
          <w:position w:val="-8"/>
          <w:sz w:val="21"/>
          <w:szCs w:val="21"/>
        </w:rPr>
        <w:object w:dxaOrig="240" w:dyaOrig="300">
          <v:shape id="_x0000_i1033" type="#_x0000_t75" style="width:12.35pt;height:15.05pt" o:ole="">
            <v:imagedata r:id="rId51" o:title=""/>
          </v:shape>
          <o:OLEObject Type="Embed" ProgID="Equation.3" ShapeID="_x0000_i1033" DrawAspect="Content" ObjectID="_1550585041" r:id="rId52"/>
        </w:objec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V</w:t>
      </w:r>
      <w:r w:rsidRPr="008903C2">
        <w:rPr>
          <w:sz w:val="21"/>
          <w:szCs w:val="21"/>
        </w:rPr>
        <w:t xml:space="preserve"> – </w:t>
      </w:r>
      <w:r w:rsidRPr="008903C2">
        <w:rPr>
          <w:position w:val="-8"/>
          <w:sz w:val="21"/>
          <w:szCs w:val="21"/>
        </w:rPr>
        <w:object w:dxaOrig="240" w:dyaOrig="300">
          <v:shape id="_x0000_i1034" type="#_x0000_t75" style="width:12.35pt;height:15.05pt" o:ole="">
            <v:imagedata r:id="rId53" o:title=""/>
          </v:shape>
          <o:OLEObject Type="Embed" ProgID="Equation.3" ShapeID="_x0000_i1034" DrawAspect="Content" ObjectID="_1550585042" r:id="rId54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 xml:space="preserve">В: </w:t>
      </w:r>
      <w:r w:rsidRPr="008903C2">
        <w:rPr>
          <w:i/>
          <w:sz w:val="21"/>
          <w:szCs w:val="21"/>
        </w:rPr>
        <w:t>A</w:t>
      </w:r>
      <w:r w:rsidRPr="008903C2">
        <w:rPr>
          <w:sz w:val="21"/>
          <w:szCs w:val="21"/>
        </w:rPr>
        <w:t xml:space="preserve"> –</w:t>
      </w:r>
      <w:r w:rsidRPr="008903C2">
        <w:rPr>
          <w:position w:val="-8"/>
          <w:sz w:val="21"/>
          <w:szCs w:val="21"/>
        </w:rPr>
        <w:object w:dxaOrig="240" w:dyaOrig="300">
          <v:shape id="_x0000_i1035" type="#_x0000_t75" style="width:12.35pt;height:15.05pt" o:ole="">
            <v:imagedata r:id="rId55" o:title=""/>
          </v:shape>
          <o:OLEObject Type="Embed" ProgID="Equation.3" ShapeID="_x0000_i1035" DrawAspect="Content" ObjectID="_1550585043" r:id="rId56"/>
        </w:objec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V</w:t>
      </w:r>
      <w:r w:rsidRPr="008903C2">
        <w:rPr>
          <w:sz w:val="21"/>
          <w:szCs w:val="21"/>
        </w:rPr>
        <w:t xml:space="preserve"> – </w:t>
      </w:r>
      <w:r w:rsidRPr="008903C2">
        <w:rPr>
          <w:position w:val="-8"/>
          <w:sz w:val="21"/>
          <w:szCs w:val="21"/>
        </w:rPr>
        <w:object w:dxaOrig="240" w:dyaOrig="300">
          <v:shape id="_x0000_i1036" type="#_x0000_t75" style="width:12.35pt;height:15.05pt" o:ole="">
            <v:imagedata r:id="rId57" o:title=""/>
          </v:shape>
          <o:OLEObject Type="Embed" ProgID="Equation.3" ShapeID="_x0000_i1036" DrawAspect="Content" ObjectID="_1550585044" r:id="rId58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A</w:t>
      </w:r>
      <w:r w:rsidRPr="008903C2">
        <w:rPr>
          <w:sz w:val="21"/>
          <w:szCs w:val="21"/>
        </w:rPr>
        <w:t xml:space="preserve"> –</w:t>
      </w:r>
      <w:r w:rsidRPr="008903C2">
        <w:rPr>
          <w:position w:val="-8"/>
          <w:sz w:val="21"/>
          <w:szCs w:val="21"/>
        </w:rPr>
        <w:object w:dxaOrig="240" w:dyaOrig="300">
          <v:shape id="_x0000_i1037" type="#_x0000_t75" style="width:12.35pt;height:15.05pt" o:ole="">
            <v:imagedata r:id="rId59" o:title=""/>
          </v:shape>
          <o:OLEObject Type="Embed" ProgID="Equation.3" ShapeID="_x0000_i1037" DrawAspect="Content" ObjectID="_1550585045" r:id="rId60"/>
        </w:object>
      </w:r>
      <w:r w:rsidRPr="008903C2">
        <w:rPr>
          <w:sz w:val="21"/>
          <w:szCs w:val="21"/>
        </w:rPr>
        <w:t xml:space="preserve"> </w:t>
      </w:r>
      <w:r w:rsidRPr="008903C2">
        <w:rPr>
          <w:i/>
          <w:sz w:val="21"/>
          <w:szCs w:val="21"/>
        </w:rPr>
        <w:t>V</w:t>
      </w:r>
      <w:r w:rsidRPr="008903C2">
        <w:rPr>
          <w:sz w:val="21"/>
          <w:szCs w:val="21"/>
        </w:rPr>
        <w:t xml:space="preserve"> – </w:t>
      </w:r>
      <w:r w:rsidRPr="008903C2">
        <w:rPr>
          <w:position w:val="-6"/>
          <w:sz w:val="21"/>
          <w:szCs w:val="21"/>
        </w:rPr>
        <w:object w:dxaOrig="260" w:dyaOrig="279">
          <v:shape id="_x0000_i1038" type="#_x0000_t75" style="width:12.35pt;height:15.05pt" o:ole="">
            <v:imagedata r:id="rId61" o:title=""/>
          </v:shape>
          <o:OLEObject Type="Embed" ProgID="Equation.3" ShapeID="_x0000_i1038" DrawAspect="Content" ObjectID="_1550585046" r:id="rId62"/>
        </w:object>
      </w:r>
    </w:p>
    <w:p w:rsidR="0046758A" w:rsidRPr="009F5B9D" w:rsidRDefault="0046758A" w:rsidP="0046758A">
      <w:pPr>
        <w:tabs>
          <w:tab w:val="left" w:pos="4140"/>
        </w:tabs>
        <w:jc w:val="both"/>
        <w:rPr>
          <w:b/>
          <w:sz w:val="14"/>
          <w:szCs w:val="21"/>
        </w:rPr>
      </w:pPr>
    </w:p>
    <w:p w:rsidR="00D903A5" w:rsidRPr="008903C2" w:rsidRDefault="00363DAD" w:rsidP="008903C2">
      <w:pPr>
        <w:tabs>
          <w:tab w:val="left" w:pos="181"/>
          <w:tab w:val="left" w:pos="1701"/>
        </w:tabs>
        <w:spacing w:after="60"/>
        <w:ind w:left="11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29</w:t>
      </w:r>
      <w:r w:rsidR="00D903A5" w:rsidRPr="008903C2">
        <w:rPr>
          <w:b/>
          <w:spacing w:val="-2"/>
          <w:sz w:val="21"/>
          <w:szCs w:val="21"/>
          <w:lang w:eastAsia="en-US"/>
        </w:rPr>
        <w:t>.</w:t>
      </w:r>
      <w:r w:rsidR="00D903A5" w:rsidRPr="008903C2">
        <w:rPr>
          <w:spacing w:val="-2"/>
          <w:sz w:val="21"/>
          <w:szCs w:val="21"/>
          <w:lang w:eastAsia="en-US"/>
        </w:rPr>
        <w:t xml:space="preserve"> Левеня та </w:t>
      </w:r>
      <w:r w:rsidR="00722422" w:rsidRPr="008903C2">
        <w:rPr>
          <w:spacing w:val="-2"/>
          <w:sz w:val="21"/>
          <w:szCs w:val="21"/>
          <w:lang w:eastAsia="en-US"/>
        </w:rPr>
        <w:t>Б</w:t>
      </w:r>
      <w:r w:rsidR="00D903A5" w:rsidRPr="008903C2">
        <w:rPr>
          <w:spacing w:val="-2"/>
          <w:sz w:val="21"/>
          <w:szCs w:val="21"/>
          <w:lang w:eastAsia="en-US"/>
        </w:rPr>
        <w:t xml:space="preserve">обер влітку витягли з морозильної камери морозиво. Левеня </w:t>
      </w:r>
      <w:r w:rsidR="00BA0623">
        <w:rPr>
          <w:spacing w:val="-2"/>
          <w:sz w:val="21"/>
          <w:szCs w:val="21"/>
          <w:lang w:eastAsia="en-US"/>
        </w:rPr>
        <w:t>по</w:t>
      </w:r>
      <w:r w:rsidR="00715FF4">
        <w:rPr>
          <w:spacing w:val="-2"/>
          <w:sz w:val="21"/>
          <w:szCs w:val="21"/>
          <w:lang w:eastAsia="en-US"/>
        </w:rPr>
        <w:t>клало</w:t>
      </w:r>
      <w:r w:rsidR="00D903A5" w:rsidRPr="008903C2">
        <w:rPr>
          <w:spacing w:val="-2"/>
          <w:sz w:val="21"/>
          <w:szCs w:val="21"/>
          <w:lang w:eastAsia="en-US"/>
        </w:rPr>
        <w:t xml:space="preserve"> своє морозиво на блюдечко, а Бобер – під потік повітря вентилятора. </w:t>
      </w:r>
      <w:r w:rsidR="006D54F8" w:rsidRPr="008903C2">
        <w:rPr>
          <w:spacing w:val="-2"/>
          <w:sz w:val="21"/>
          <w:szCs w:val="21"/>
          <w:lang w:eastAsia="en-US"/>
        </w:rPr>
        <w:t>Яке</w:t>
      </w:r>
      <w:r w:rsidR="00D903A5" w:rsidRPr="008903C2">
        <w:rPr>
          <w:spacing w:val="-2"/>
          <w:sz w:val="21"/>
          <w:szCs w:val="21"/>
          <w:lang w:eastAsia="en-US"/>
        </w:rPr>
        <w:t xml:space="preserve"> морозиво розтане швидше?</w:t>
      </w:r>
    </w:p>
    <w:p w:rsidR="00D903A5" w:rsidRPr="008903C2" w:rsidRDefault="00D903A5" w:rsidP="00D903A5">
      <w:pPr>
        <w:tabs>
          <w:tab w:val="left" w:pos="142"/>
          <w:tab w:val="left" w:pos="1701"/>
          <w:tab w:val="left" w:pos="3261"/>
          <w:tab w:val="left" w:pos="4678"/>
          <w:tab w:val="left" w:pos="5954"/>
        </w:tabs>
        <w:ind w:left="12" w:firstLine="130"/>
        <w:jc w:val="both"/>
        <w:outlineLvl w:val="0"/>
        <w:rPr>
          <w:spacing w:val="-2"/>
          <w:sz w:val="21"/>
          <w:szCs w:val="21"/>
          <w:lang w:eastAsia="en-US"/>
        </w:rPr>
      </w:pPr>
      <w:r w:rsidRPr="008903C2">
        <w:rPr>
          <w:b/>
          <w:spacing w:val="-2"/>
          <w:sz w:val="21"/>
          <w:szCs w:val="21"/>
          <w:lang w:eastAsia="en-US"/>
        </w:rPr>
        <w:t>А:</w:t>
      </w:r>
      <w:r w:rsidRPr="008903C2">
        <w:rPr>
          <w:spacing w:val="-2"/>
          <w:sz w:val="21"/>
          <w:szCs w:val="21"/>
          <w:lang w:eastAsia="en-US"/>
        </w:rPr>
        <w:t xml:space="preserve"> у Бобра;</w:t>
      </w:r>
      <w:r w:rsidRPr="008903C2">
        <w:rPr>
          <w:b/>
          <w:spacing w:val="-2"/>
          <w:sz w:val="21"/>
          <w:szCs w:val="21"/>
          <w:lang w:eastAsia="en-US"/>
        </w:rPr>
        <w:tab/>
        <w:t>Б:</w:t>
      </w:r>
      <w:r w:rsidRPr="008903C2">
        <w:rPr>
          <w:spacing w:val="-2"/>
          <w:sz w:val="21"/>
          <w:szCs w:val="21"/>
          <w:lang w:eastAsia="en-US"/>
        </w:rPr>
        <w:t xml:space="preserve"> у Левеня;</w:t>
      </w:r>
      <w:r w:rsidRPr="008903C2">
        <w:rPr>
          <w:b/>
          <w:spacing w:val="-2"/>
          <w:sz w:val="21"/>
          <w:szCs w:val="21"/>
          <w:lang w:eastAsia="en-US"/>
        </w:rPr>
        <w:tab/>
        <w:t>В:</w:t>
      </w:r>
      <w:r w:rsidRPr="008903C2">
        <w:rPr>
          <w:spacing w:val="-2"/>
          <w:sz w:val="21"/>
          <w:szCs w:val="21"/>
          <w:lang w:eastAsia="en-US"/>
        </w:rPr>
        <w:t xml:space="preserve"> однаково;</w:t>
      </w:r>
      <w:r w:rsidRPr="008903C2">
        <w:rPr>
          <w:spacing w:val="-2"/>
          <w:sz w:val="21"/>
          <w:szCs w:val="21"/>
          <w:lang w:eastAsia="en-US"/>
        </w:rPr>
        <w:tab/>
      </w:r>
      <w:r w:rsidRPr="008903C2">
        <w:rPr>
          <w:b/>
          <w:spacing w:val="-2"/>
          <w:sz w:val="21"/>
          <w:szCs w:val="21"/>
          <w:lang w:eastAsia="en-US"/>
        </w:rPr>
        <w:t>Г:</w:t>
      </w:r>
      <w:r w:rsidRPr="008903C2">
        <w:rPr>
          <w:spacing w:val="-2"/>
          <w:sz w:val="21"/>
          <w:szCs w:val="21"/>
          <w:lang w:eastAsia="en-US"/>
        </w:rPr>
        <w:t xml:space="preserve"> відповісти неможливо.</w:t>
      </w:r>
    </w:p>
    <w:p w:rsidR="00D903A5" w:rsidRPr="009F5B9D" w:rsidRDefault="00D903A5" w:rsidP="00D903A5">
      <w:pPr>
        <w:tabs>
          <w:tab w:val="left" w:pos="181"/>
        </w:tabs>
        <w:outlineLvl w:val="0"/>
        <w:rPr>
          <w:spacing w:val="-2"/>
          <w:sz w:val="14"/>
          <w:szCs w:val="21"/>
          <w:lang w:eastAsia="en-US"/>
        </w:rPr>
      </w:pPr>
    </w:p>
    <w:p w:rsidR="005304BC" w:rsidRPr="008903C2" w:rsidRDefault="00363DAD" w:rsidP="005304BC">
      <w:pPr>
        <w:tabs>
          <w:tab w:val="left" w:pos="181"/>
        </w:tabs>
        <w:spacing w:after="60"/>
        <w:ind w:left="11"/>
        <w:jc w:val="both"/>
        <w:outlineLvl w:val="0"/>
        <w:rPr>
          <w:sz w:val="21"/>
          <w:szCs w:val="21"/>
        </w:rPr>
      </w:pPr>
      <w:r w:rsidRPr="008903C2">
        <w:rPr>
          <w:b/>
          <w:sz w:val="21"/>
          <w:szCs w:val="21"/>
        </w:rPr>
        <w:t>30</w:t>
      </w:r>
      <w:r w:rsidR="005304BC" w:rsidRPr="008903C2">
        <w:rPr>
          <w:b/>
          <w:sz w:val="21"/>
          <w:szCs w:val="21"/>
        </w:rPr>
        <w:t>.</w:t>
      </w:r>
      <w:r w:rsidR="005304BC" w:rsidRPr="008903C2">
        <w:rPr>
          <w:sz w:val="21"/>
          <w:szCs w:val="21"/>
        </w:rPr>
        <w:t xml:space="preserve"> На скільки градусів нагріється краплина води внаслідок падіння з висоти </w:t>
      </w:r>
      <w:r w:rsidR="005304BC" w:rsidRPr="008903C2">
        <w:rPr>
          <w:i/>
          <w:sz w:val="21"/>
          <w:szCs w:val="21"/>
        </w:rPr>
        <w:t>h</w:t>
      </w:r>
      <w:r w:rsidR="005304BC" w:rsidRPr="008903C2">
        <w:rPr>
          <w:sz w:val="21"/>
          <w:szCs w:val="21"/>
        </w:rPr>
        <w:t>, якщо вважати, що вся її механічна енергія перетвориться у її внутрішню енергію?</w:t>
      </w:r>
    </w:p>
    <w:p w:rsidR="00363DAD" w:rsidRDefault="005304BC" w:rsidP="008903C2">
      <w:pPr>
        <w:tabs>
          <w:tab w:val="left" w:pos="181"/>
          <w:tab w:val="left" w:pos="1843"/>
          <w:tab w:val="left" w:pos="3402"/>
          <w:tab w:val="left" w:pos="4962"/>
          <w:tab w:val="left" w:pos="6237"/>
        </w:tabs>
        <w:ind w:left="12"/>
        <w:outlineLvl w:val="0"/>
        <w:rPr>
          <w:sz w:val="20"/>
          <w:szCs w:val="20"/>
        </w:rPr>
      </w:pPr>
      <w:r w:rsidRPr="008903C2">
        <w:rPr>
          <w:b/>
          <w:sz w:val="21"/>
          <w:szCs w:val="21"/>
        </w:rPr>
        <w:tab/>
        <w:t xml:space="preserve">А: </w:t>
      </w:r>
      <w:r w:rsidRPr="008903C2">
        <w:rPr>
          <w:position w:val="-20"/>
          <w:sz w:val="21"/>
          <w:szCs w:val="21"/>
        </w:rPr>
        <w:object w:dxaOrig="800" w:dyaOrig="520">
          <v:shape id="_x0000_i1039" type="#_x0000_t75" style="width:40.3pt;height:26.35pt" o:ole="">
            <v:imagedata r:id="rId63" o:title=""/>
          </v:shape>
          <o:OLEObject Type="Embed" ProgID="Equation.3" ShapeID="_x0000_i1039" DrawAspect="Content" ObjectID="_1550585047" r:id="rId64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Б:</w:t>
      </w:r>
      <w:r w:rsidRPr="008903C2">
        <w:rPr>
          <w:sz w:val="21"/>
          <w:szCs w:val="21"/>
        </w:rPr>
        <w:t xml:space="preserve"> </w:t>
      </w:r>
      <w:r w:rsidRPr="008903C2">
        <w:rPr>
          <w:position w:val="-20"/>
          <w:sz w:val="21"/>
          <w:szCs w:val="21"/>
        </w:rPr>
        <w:object w:dxaOrig="920" w:dyaOrig="520">
          <v:shape id="_x0000_i1040" type="#_x0000_t75" style="width:45.65pt;height:26.35pt" o:ole="">
            <v:imagedata r:id="rId65" o:title=""/>
          </v:shape>
          <o:OLEObject Type="Embed" ProgID="Equation.3" ShapeID="_x0000_i1040" DrawAspect="Content" ObjectID="_1550585048" r:id="rId66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В:</w:t>
      </w:r>
      <w:r w:rsidRPr="008903C2">
        <w:rPr>
          <w:sz w:val="21"/>
          <w:szCs w:val="21"/>
        </w:rPr>
        <w:t xml:space="preserve"> </w:t>
      </w:r>
      <w:r w:rsidRPr="008903C2">
        <w:rPr>
          <w:position w:val="-24"/>
          <w:sz w:val="21"/>
          <w:szCs w:val="21"/>
        </w:rPr>
        <w:object w:dxaOrig="780" w:dyaOrig="560">
          <v:shape id="_x0000_i1041" type="#_x0000_t75" style="width:39.2pt;height:27.95pt" o:ole="">
            <v:imagedata r:id="rId67" o:title=""/>
          </v:shape>
          <o:OLEObject Type="Embed" ProgID="Equation.3" ShapeID="_x0000_i1041" DrawAspect="Content" ObjectID="_1550585049" r:id="rId68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Г:</w:t>
      </w:r>
      <w:r w:rsidRPr="008903C2">
        <w:rPr>
          <w:sz w:val="21"/>
          <w:szCs w:val="21"/>
        </w:rPr>
        <w:t xml:space="preserve"> </w:t>
      </w:r>
      <w:r w:rsidRPr="008903C2">
        <w:rPr>
          <w:position w:val="-10"/>
          <w:sz w:val="21"/>
          <w:szCs w:val="21"/>
        </w:rPr>
        <w:object w:dxaOrig="800" w:dyaOrig="279">
          <v:shape id="_x0000_i1042" type="#_x0000_t75" style="width:40.3pt;height:15.05pt" o:ole="">
            <v:imagedata r:id="rId69" o:title=""/>
          </v:shape>
          <o:OLEObject Type="Embed" ProgID="Equation.3" ShapeID="_x0000_i1042" DrawAspect="Content" ObjectID="_1550585050" r:id="rId70"/>
        </w:object>
      </w:r>
      <w:r w:rsidRPr="008903C2">
        <w:rPr>
          <w:sz w:val="21"/>
          <w:szCs w:val="21"/>
        </w:rPr>
        <w:tab/>
      </w:r>
      <w:r w:rsidRPr="008903C2">
        <w:rPr>
          <w:b/>
          <w:sz w:val="21"/>
          <w:szCs w:val="21"/>
        </w:rPr>
        <w:t>Д:</w:t>
      </w:r>
      <w:r w:rsidRPr="008903C2">
        <w:rPr>
          <w:sz w:val="21"/>
          <w:szCs w:val="21"/>
        </w:rPr>
        <w:t xml:space="preserve"> </w:t>
      </w:r>
      <w:r w:rsidRPr="008903C2">
        <w:rPr>
          <w:position w:val="-10"/>
          <w:sz w:val="21"/>
          <w:szCs w:val="21"/>
        </w:rPr>
        <w:object w:dxaOrig="940" w:dyaOrig="279">
          <v:shape id="_x0000_i1043" type="#_x0000_t75" style="width:46.75pt;height:15.05pt" o:ole="">
            <v:imagedata r:id="rId71" o:title=""/>
          </v:shape>
          <o:OLEObject Type="Embed" ProgID="Equation.3" ShapeID="_x0000_i1043" DrawAspect="Content" ObjectID="_1550585051" r:id="rId72"/>
        </w:object>
      </w:r>
    </w:p>
    <w:sectPr w:rsidR="00363DAD" w:rsidSect="005A0FA1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7C165C"/>
    <w:multiLevelType w:val="hybridMultilevel"/>
    <w:tmpl w:val="FA2CFB1A"/>
    <w:lvl w:ilvl="0" w:tplc="0422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1DA1"/>
    <w:rsid w:val="00005592"/>
    <w:rsid w:val="000072BF"/>
    <w:rsid w:val="000212D0"/>
    <w:rsid w:val="00032FE6"/>
    <w:rsid w:val="0003638E"/>
    <w:rsid w:val="0003797C"/>
    <w:rsid w:val="00040CA2"/>
    <w:rsid w:val="0004345F"/>
    <w:rsid w:val="00043A96"/>
    <w:rsid w:val="000448F6"/>
    <w:rsid w:val="00045A12"/>
    <w:rsid w:val="00051106"/>
    <w:rsid w:val="00054F10"/>
    <w:rsid w:val="00055237"/>
    <w:rsid w:val="0006048A"/>
    <w:rsid w:val="00060F6E"/>
    <w:rsid w:val="000613D4"/>
    <w:rsid w:val="00066A35"/>
    <w:rsid w:val="00071236"/>
    <w:rsid w:val="00071DBA"/>
    <w:rsid w:val="00072493"/>
    <w:rsid w:val="000743C2"/>
    <w:rsid w:val="00074586"/>
    <w:rsid w:val="000773B5"/>
    <w:rsid w:val="000774F6"/>
    <w:rsid w:val="00086105"/>
    <w:rsid w:val="00094D7A"/>
    <w:rsid w:val="00096617"/>
    <w:rsid w:val="00096B9C"/>
    <w:rsid w:val="000A2E31"/>
    <w:rsid w:val="000A73F7"/>
    <w:rsid w:val="000A75FB"/>
    <w:rsid w:val="000A7663"/>
    <w:rsid w:val="000B06D8"/>
    <w:rsid w:val="000B1279"/>
    <w:rsid w:val="000C4C66"/>
    <w:rsid w:val="000C7DBF"/>
    <w:rsid w:val="000D04E2"/>
    <w:rsid w:val="000D6FB6"/>
    <w:rsid w:val="000D7ACC"/>
    <w:rsid w:val="000E024E"/>
    <w:rsid w:val="000E160E"/>
    <w:rsid w:val="000E6078"/>
    <w:rsid w:val="000E70F1"/>
    <w:rsid w:val="000E7560"/>
    <w:rsid w:val="000E7BE3"/>
    <w:rsid w:val="000F391D"/>
    <w:rsid w:val="000F3DAD"/>
    <w:rsid w:val="000F3E54"/>
    <w:rsid w:val="000F5B97"/>
    <w:rsid w:val="00101EF8"/>
    <w:rsid w:val="0010205B"/>
    <w:rsid w:val="0011191A"/>
    <w:rsid w:val="001121F0"/>
    <w:rsid w:val="00122974"/>
    <w:rsid w:val="00123F87"/>
    <w:rsid w:val="00124C8D"/>
    <w:rsid w:val="001339E5"/>
    <w:rsid w:val="00134341"/>
    <w:rsid w:val="00136B29"/>
    <w:rsid w:val="00140B45"/>
    <w:rsid w:val="00142338"/>
    <w:rsid w:val="0014300A"/>
    <w:rsid w:val="001529A8"/>
    <w:rsid w:val="00153F13"/>
    <w:rsid w:val="00155254"/>
    <w:rsid w:val="00156945"/>
    <w:rsid w:val="0016371F"/>
    <w:rsid w:val="00163EDA"/>
    <w:rsid w:val="0016700E"/>
    <w:rsid w:val="00167526"/>
    <w:rsid w:val="0017220F"/>
    <w:rsid w:val="001820C3"/>
    <w:rsid w:val="001835EB"/>
    <w:rsid w:val="001840BE"/>
    <w:rsid w:val="0018410D"/>
    <w:rsid w:val="0019050C"/>
    <w:rsid w:val="001907D5"/>
    <w:rsid w:val="001907FC"/>
    <w:rsid w:val="001919D2"/>
    <w:rsid w:val="00191B78"/>
    <w:rsid w:val="001931D4"/>
    <w:rsid w:val="001931DB"/>
    <w:rsid w:val="001944AB"/>
    <w:rsid w:val="00195DF9"/>
    <w:rsid w:val="001960F1"/>
    <w:rsid w:val="00196688"/>
    <w:rsid w:val="001A0CB0"/>
    <w:rsid w:val="001A1775"/>
    <w:rsid w:val="001A45A7"/>
    <w:rsid w:val="001A4D4E"/>
    <w:rsid w:val="001B733A"/>
    <w:rsid w:val="001B78DD"/>
    <w:rsid w:val="001C0000"/>
    <w:rsid w:val="001C7B31"/>
    <w:rsid w:val="001C7C84"/>
    <w:rsid w:val="001D29D5"/>
    <w:rsid w:val="001D2FBF"/>
    <w:rsid w:val="001D5CCD"/>
    <w:rsid w:val="001D5DB1"/>
    <w:rsid w:val="001F1B24"/>
    <w:rsid w:val="0020140C"/>
    <w:rsid w:val="00202D7B"/>
    <w:rsid w:val="00203D02"/>
    <w:rsid w:val="0021598B"/>
    <w:rsid w:val="00215A7B"/>
    <w:rsid w:val="00221EC2"/>
    <w:rsid w:val="00222101"/>
    <w:rsid w:val="00231F36"/>
    <w:rsid w:val="00232F3F"/>
    <w:rsid w:val="0023405B"/>
    <w:rsid w:val="00236B32"/>
    <w:rsid w:val="0024219B"/>
    <w:rsid w:val="002434E0"/>
    <w:rsid w:val="0025202E"/>
    <w:rsid w:val="002522A5"/>
    <w:rsid w:val="00253988"/>
    <w:rsid w:val="00254BB7"/>
    <w:rsid w:val="00274932"/>
    <w:rsid w:val="0027744B"/>
    <w:rsid w:val="00277454"/>
    <w:rsid w:val="002807D9"/>
    <w:rsid w:val="00281E54"/>
    <w:rsid w:val="00282C6F"/>
    <w:rsid w:val="00284FB9"/>
    <w:rsid w:val="00287EE7"/>
    <w:rsid w:val="00290C49"/>
    <w:rsid w:val="002919DE"/>
    <w:rsid w:val="00295EB6"/>
    <w:rsid w:val="002A289A"/>
    <w:rsid w:val="002A6475"/>
    <w:rsid w:val="002A7B20"/>
    <w:rsid w:val="002B7BDE"/>
    <w:rsid w:val="002B7C34"/>
    <w:rsid w:val="002C05CF"/>
    <w:rsid w:val="002C21F7"/>
    <w:rsid w:val="002C2B74"/>
    <w:rsid w:val="002C65B6"/>
    <w:rsid w:val="002D0337"/>
    <w:rsid w:val="002D5802"/>
    <w:rsid w:val="002D721D"/>
    <w:rsid w:val="002E3127"/>
    <w:rsid w:val="002E5E5A"/>
    <w:rsid w:val="002E6F8F"/>
    <w:rsid w:val="002F0AEF"/>
    <w:rsid w:val="002F1A39"/>
    <w:rsid w:val="002F6D22"/>
    <w:rsid w:val="002F73FA"/>
    <w:rsid w:val="002F7870"/>
    <w:rsid w:val="0030012E"/>
    <w:rsid w:val="00300DF4"/>
    <w:rsid w:val="00305477"/>
    <w:rsid w:val="00306A73"/>
    <w:rsid w:val="003118F0"/>
    <w:rsid w:val="003132CD"/>
    <w:rsid w:val="00315EB5"/>
    <w:rsid w:val="00324A06"/>
    <w:rsid w:val="00330F3C"/>
    <w:rsid w:val="00331096"/>
    <w:rsid w:val="00332480"/>
    <w:rsid w:val="00346BF9"/>
    <w:rsid w:val="00350004"/>
    <w:rsid w:val="0035592E"/>
    <w:rsid w:val="00355959"/>
    <w:rsid w:val="003559B4"/>
    <w:rsid w:val="00361E64"/>
    <w:rsid w:val="0036364F"/>
    <w:rsid w:val="00363DAD"/>
    <w:rsid w:val="00365021"/>
    <w:rsid w:val="003716C0"/>
    <w:rsid w:val="00376677"/>
    <w:rsid w:val="0038073D"/>
    <w:rsid w:val="00382EF2"/>
    <w:rsid w:val="00396B31"/>
    <w:rsid w:val="003A2F16"/>
    <w:rsid w:val="003A4C66"/>
    <w:rsid w:val="003B0B46"/>
    <w:rsid w:val="003B0CEF"/>
    <w:rsid w:val="003B2180"/>
    <w:rsid w:val="003B2782"/>
    <w:rsid w:val="003B5593"/>
    <w:rsid w:val="003B5D47"/>
    <w:rsid w:val="003B665E"/>
    <w:rsid w:val="003C0126"/>
    <w:rsid w:val="003C0200"/>
    <w:rsid w:val="003C07C5"/>
    <w:rsid w:val="003C2027"/>
    <w:rsid w:val="003C23A0"/>
    <w:rsid w:val="003C3384"/>
    <w:rsid w:val="003C48D7"/>
    <w:rsid w:val="003C59CD"/>
    <w:rsid w:val="003C7E81"/>
    <w:rsid w:val="003D191D"/>
    <w:rsid w:val="003D1F1E"/>
    <w:rsid w:val="003D3BB7"/>
    <w:rsid w:val="003D3D3C"/>
    <w:rsid w:val="003D4FA6"/>
    <w:rsid w:val="003D72A4"/>
    <w:rsid w:val="003E5660"/>
    <w:rsid w:val="003E7BDD"/>
    <w:rsid w:val="003F08C1"/>
    <w:rsid w:val="003F27AB"/>
    <w:rsid w:val="003F3F96"/>
    <w:rsid w:val="003F6114"/>
    <w:rsid w:val="003F7DF7"/>
    <w:rsid w:val="00413706"/>
    <w:rsid w:val="0042109D"/>
    <w:rsid w:val="00422649"/>
    <w:rsid w:val="00425BE1"/>
    <w:rsid w:val="0042713E"/>
    <w:rsid w:val="004273FC"/>
    <w:rsid w:val="00427856"/>
    <w:rsid w:val="00427E6B"/>
    <w:rsid w:val="00431FA8"/>
    <w:rsid w:val="0043444F"/>
    <w:rsid w:val="00434657"/>
    <w:rsid w:val="00434B46"/>
    <w:rsid w:val="00434CD2"/>
    <w:rsid w:val="00435F69"/>
    <w:rsid w:val="00441FAB"/>
    <w:rsid w:val="00443CD8"/>
    <w:rsid w:val="00444996"/>
    <w:rsid w:val="00446C73"/>
    <w:rsid w:val="00451817"/>
    <w:rsid w:val="00451D4F"/>
    <w:rsid w:val="004527BF"/>
    <w:rsid w:val="004533B5"/>
    <w:rsid w:val="00454E32"/>
    <w:rsid w:val="004566E8"/>
    <w:rsid w:val="00460C63"/>
    <w:rsid w:val="00460CDC"/>
    <w:rsid w:val="004610AF"/>
    <w:rsid w:val="0046502B"/>
    <w:rsid w:val="0046758A"/>
    <w:rsid w:val="00473CE1"/>
    <w:rsid w:val="00476746"/>
    <w:rsid w:val="0047774C"/>
    <w:rsid w:val="00480086"/>
    <w:rsid w:val="0048041E"/>
    <w:rsid w:val="00480660"/>
    <w:rsid w:val="00486413"/>
    <w:rsid w:val="0048657F"/>
    <w:rsid w:val="00490C92"/>
    <w:rsid w:val="004925E4"/>
    <w:rsid w:val="0049260D"/>
    <w:rsid w:val="004A0728"/>
    <w:rsid w:val="004A3A9E"/>
    <w:rsid w:val="004A613E"/>
    <w:rsid w:val="004A665C"/>
    <w:rsid w:val="004B0A0B"/>
    <w:rsid w:val="004B1605"/>
    <w:rsid w:val="004B27FD"/>
    <w:rsid w:val="004B2D2A"/>
    <w:rsid w:val="004B3277"/>
    <w:rsid w:val="004B5DAD"/>
    <w:rsid w:val="004C01DE"/>
    <w:rsid w:val="004C1131"/>
    <w:rsid w:val="004C1BD6"/>
    <w:rsid w:val="004C2632"/>
    <w:rsid w:val="004C6A14"/>
    <w:rsid w:val="004D3431"/>
    <w:rsid w:val="004E3631"/>
    <w:rsid w:val="004F4B90"/>
    <w:rsid w:val="00505A8F"/>
    <w:rsid w:val="00506943"/>
    <w:rsid w:val="00510BFD"/>
    <w:rsid w:val="00512826"/>
    <w:rsid w:val="00514A9F"/>
    <w:rsid w:val="005226D0"/>
    <w:rsid w:val="00527297"/>
    <w:rsid w:val="00527798"/>
    <w:rsid w:val="005304BC"/>
    <w:rsid w:val="0053312A"/>
    <w:rsid w:val="0053431C"/>
    <w:rsid w:val="00534D46"/>
    <w:rsid w:val="005439B0"/>
    <w:rsid w:val="00544269"/>
    <w:rsid w:val="00547D9E"/>
    <w:rsid w:val="00547E22"/>
    <w:rsid w:val="005508A4"/>
    <w:rsid w:val="00560977"/>
    <w:rsid w:val="00566BC2"/>
    <w:rsid w:val="0056765D"/>
    <w:rsid w:val="005718EC"/>
    <w:rsid w:val="00577991"/>
    <w:rsid w:val="005837D6"/>
    <w:rsid w:val="00591B8F"/>
    <w:rsid w:val="00592F8D"/>
    <w:rsid w:val="0059349F"/>
    <w:rsid w:val="00596E9E"/>
    <w:rsid w:val="005A0002"/>
    <w:rsid w:val="005A0FA1"/>
    <w:rsid w:val="005A0FCF"/>
    <w:rsid w:val="005A51F3"/>
    <w:rsid w:val="005A69AD"/>
    <w:rsid w:val="005B0A7E"/>
    <w:rsid w:val="005B2971"/>
    <w:rsid w:val="005C2FDA"/>
    <w:rsid w:val="005C5616"/>
    <w:rsid w:val="005D0BBF"/>
    <w:rsid w:val="005E101F"/>
    <w:rsid w:val="005E28EB"/>
    <w:rsid w:val="005E3C14"/>
    <w:rsid w:val="005E7AC4"/>
    <w:rsid w:val="005F45C1"/>
    <w:rsid w:val="005F59A9"/>
    <w:rsid w:val="005F613E"/>
    <w:rsid w:val="0061457E"/>
    <w:rsid w:val="00620BEF"/>
    <w:rsid w:val="00622982"/>
    <w:rsid w:val="006234D2"/>
    <w:rsid w:val="006236FD"/>
    <w:rsid w:val="00625B4E"/>
    <w:rsid w:val="00625F4E"/>
    <w:rsid w:val="00627125"/>
    <w:rsid w:val="00641599"/>
    <w:rsid w:val="00642A5A"/>
    <w:rsid w:val="00642CDF"/>
    <w:rsid w:val="00650A0C"/>
    <w:rsid w:val="00651A0D"/>
    <w:rsid w:val="006522CC"/>
    <w:rsid w:val="006544BC"/>
    <w:rsid w:val="006545EB"/>
    <w:rsid w:val="0065644D"/>
    <w:rsid w:val="006566DD"/>
    <w:rsid w:val="00656C10"/>
    <w:rsid w:val="00657D6E"/>
    <w:rsid w:val="006649D0"/>
    <w:rsid w:val="006655CC"/>
    <w:rsid w:val="00666588"/>
    <w:rsid w:val="00670D15"/>
    <w:rsid w:val="00671215"/>
    <w:rsid w:val="00671E44"/>
    <w:rsid w:val="00674EF3"/>
    <w:rsid w:val="00675845"/>
    <w:rsid w:val="00676427"/>
    <w:rsid w:val="006772C5"/>
    <w:rsid w:val="00680C68"/>
    <w:rsid w:val="00681802"/>
    <w:rsid w:val="0068266B"/>
    <w:rsid w:val="006842E1"/>
    <w:rsid w:val="00685B2C"/>
    <w:rsid w:val="006868C5"/>
    <w:rsid w:val="00695ED1"/>
    <w:rsid w:val="006A2D21"/>
    <w:rsid w:val="006A2D26"/>
    <w:rsid w:val="006A63B9"/>
    <w:rsid w:val="006A76F1"/>
    <w:rsid w:val="006B118F"/>
    <w:rsid w:val="006B1B1E"/>
    <w:rsid w:val="006B48BE"/>
    <w:rsid w:val="006B7014"/>
    <w:rsid w:val="006C1226"/>
    <w:rsid w:val="006C2A36"/>
    <w:rsid w:val="006C5526"/>
    <w:rsid w:val="006D12BB"/>
    <w:rsid w:val="006D4B8E"/>
    <w:rsid w:val="006D54F8"/>
    <w:rsid w:val="006D60D7"/>
    <w:rsid w:val="006E2FD2"/>
    <w:rsid w:val="006E44B5"/>
    <w:rsid w:val="006F3BB1"/>
    <w:rsid w:val="0070142D"/>
    <w:rsid w:val="00707443"/>
    <w:rsid w:val="00707AEB"/>
    <w:rsid w:val="007130A0"/>
    <w:rsid w:val="007150DC"/>
    <w:rsid w:val="00715FF4"/>
    <w:rsid w:val="00722422"/>
    <w:rsid w:val="00725178"/>
    <w:rsid w:val="007257A2"/>
    <w:rsid w:val="00734305"/>
    <w:rsid w:val="00734AF8"/>
    <w:rsid w:val="00735BD1"/>
    <w:rsid w:val="0073629F"/>
    <w:rsid w:val="00737D7D"/>
    <w:rsid w:val="007459FA"/>
    <w:rsid w:val="00745FF7"/>
    <w:rsid w:val="00747440"/>
    <w:rsid w:val="00751691"/>
    <w:rsid w:val="00753571"/>
    <w:rsid w:val="007535C1"/>
    <w:rsid w:val="00754211"/>
    <w:rsid w:val="00756271"/>
    <w:rsid w:val="007637FC"/>
    <w:rsid w:val="00765DC9"/>
    <w:rsid w:val="00775F2B"/>
    <w:rsid w:val="00780343"/>
    <w:rsid w:val="007831F2"/>
    <w:rsid w:val="00786AC4"/>
    <w:rsid w:val="00791118"/>
    <w:rsid w:val="007958C1"/>
    <w:rsid w:val="00795EF2"/>
    <w:rsid w:val="0079733D"/>
    <w:rsid w:val="00797580"/>
    <w:rsid w:val="007A0709"/>
    <w:rsid w:val="007A0890"/>
    <w:rsid w:val="007B19C5"/>
    <w:rsid w:val="007B3338"/>
    <w:rsid w:val="007B35B4"/>
    <w:rsid w:val="007B6C72"/>
    <w:rsid w:val="007C271A"/>
    <w:rsid w:val="007C3026"/>
    <w:rsid w:val="007D4273"/>
    <w:rsid w:val="007D593A"/>
    <w:rsid w:val="007D6FA3"/>
    <w:rsid w:val="007F6AFF"/>
    <w:rsid w:val="00806A54"/>
    <w:rsid w:val="00807C09"/>
    <w:rsid w:val="00811D4A"/>
    <w:rsid w:val="008375CC"/>
    <w:rsid w:val="00837E64"/>
    <w:rsid w:val="00841750"/>
    <w:rsid w:val="00844CCB"/>
    <w:rsid w:val="00854334"/>
    <w:rsid w:val="00855BA2"/>
    <w:rsid w:val="00857BBC"/>
    <w:rsid w:val="0086042C"/>
    <w:rsid w:val="00862471"/>
    <w:rsid w:val="00863D9F"/>
    <w:rsid w:val="0086417E"/>
    <w:rsid w:val="00872491"/>
    <w:rsid w:val="00876457"/>
    <w:rsid w:val="00880EC0"/>
    <w:rsid w:val="008903C2"/>
    <w:rsid w:val="008968A8"/>
    <w:rsid w:val="008B1A6F"/>
    <w:rsid w:val="008B77AA"/>
    <w:rsid w:val="008B784C"/>
    <w:rsid w:val="008B7887"/>
    <w:rsid w:val="008C33C1"/>
    <w:rsid w:val="008C5D8F"/>
    <w:rsid w:val="008D67B5"/>
    <w:rsid w:val="008D6E62"/>
    <w:rsid w:val="008E7819"/>
    <w:rsid w:val="008E7B41"/>
    <w:rsid w:val="008F0508"/>
    <w:rsid w:val="008F0EDA"/>
    <w:rsid w:val="008F149F"/>
    <w:rsid w:val="0090004D"/>
    <w:rsid w:val="0090028A"/>
    <w:rsid w:val="00904E18"/>
    <w:rsid w:val="00911DB1"/>
    <w:rsid w:val="00915889"/>
    <w:rsid w:val="00917502"/>
    <w:rsid w:val="0092044E"/>
    <w:rsid w:val="0092195D"/>
    <w:rsid w:val="009223E4"/>
    <w:rsid w:val="00927886"/>
    <w:rsid w:val="00932941"/>
    <w:rsid w:val="00937DA4"/>
    <w:rsid w:val="00947BB4"/>
    <w:rsid w:val="00947E2A"/>
    <w:rsid w:val="00952142"/>
    <w:rsid w:val="00955082"/>
    <w:rsid w:val="009654AF"/>
    <w:rsid w:val="00976BDA"/>
    <w:rsid w:val="00984DA6"/>
    <w:rsid w:val="009864D2"/>
    <w:rsid w:val="009864E0"/>
    <w:rsid w:val="00990EEF"/>
    <w:rsid w:val="009912E3"/>
    <w:rsid w:val="00991ABC"/>
    <w:rsid w:val="009934AA"/>
    <w:rsid w:val="009962C9"/>
    <w:rsid w:val="009966C1"/>
    <w:rsid w:val="009975F7"/>
    <w:rsid w:val="00997924"/>
    <w:rsid w:val="009A10ED"/>
    <w:rsid w:val="009A2E31"/>
    <w:rsid w:val="009A305C"/>
    <w:rsid w:val="009A736D"/>
    <w:rsid w:val="009C2AB8"/>
    <w:rsid w:val="009C2F7B"/>
    <w:rsid w:val="009C3FA6"/>
    <w:rsid w:val="009C7C7E"/>
    <w:rsid w:val="009D098A"/>
    <w:rsid w:val="009D4E70"/>
    <w:rsid w:val="009D5020"/>
    <w:rsid w:val="009D51C0"/>
    <w:rsid w:val="009E056A"/>
    <w:rsid w:val="009E4F0C"/>
    <w:rsid w:val="009E68CA"/>
    <w:rsid w:val="009F24AB"/>
    <w:rsid w:val="009F45C1"/>
    <w:rsid w:val="009F4A25"/>
    <w:rsid w:val="009F58EE"/>
    <w:rsid w:val="009F5B20"/>
    <w:rsid w:val="009F5B9D"/>
    <w:rsid w:val="00A0095E"/>
    <w:rsid w:val="00A0608C"/>
    <w:rsid w:val="00A10C1C"/>
    <w:rsid w:val="00A13B39"/>
    <w:rsid w:val="00A15F64"/>
    <w:rsid w:val="00A16740"/>
    <w:rsid w:val="00A22D51"/>
    <w:rsid w:val="00A30F91"/>
    <w:rsid w:val="00A34999"/>
    <w:rsid w:val="00A37A74"/>
    <w:rsid w:val="00A37ABE"/>
    <w:rsid w:val="00A436B1"/>
    <w:rsid w:val="00A44F22"/>
    <w:rsid w:val="00A467D4"/>
    <w:rsid w:val="00A52258"/>
    <w:rsid w:val="00A54AB4"/>
    <w:rsid w:val="00A6620E"/>
    <w:rsid w:val="00A713E1"/>
    <w:rsid w:val="00A736FB"/>
    <w:rsid w:val="00A77EE0"/>
    <w:rsid w:val="00A81497"/>
    <w:rsid w:val="00A8348C"/>
    <w:rsid w:val="00A858B8"/>
    <w:rsid w:val="00A85E5A"/>
    <w:rsid w:val="00A87B09"/>
    <w:rsid w:val="00A9346D"/>
    <w:rsid w:val="00A95FBC"/>
    <w:rsid w:val="00AA1DD9"/>
    <w:rsid w:val="00AA6B93"/>
    <w:rsid w:val="00AB147A"/>
    <w:rsid w:val="00AB3C69"/>
    <w:rsid w:val="00AC0509"/>
    <w:rsid w:val="00AD13A5"/>
    <w:rsid w:val="00AD3951"/>
    <w:rsid w:val="00AD6C78"/>
    <w:rsid w:val="00AE22CF"/>
    <w:rsid w:val="00AF28CD"/>
    <w:rsid w:val="00AF446E"/>
    <w:rsid w:val="00AF4B06"/>
    <w:rsid w:val="00AF5992"/>
    <w:rsid w:val="00AF68BC"/>
    <w:rsid w:val="00B010C3"/>
    <w:rsid w:val="00B0126E"/>
    <w:rsid w:val="00B017BE"/>
    <w:rsid w:val="00B01F2B"/>
    <w:rsid w:val="00B062E3"/>
    <w:rsid w:val="00B076FE"/>
    <w:rsid w:val="00B0788C"/>
    <w:rsid w:val="00B10646"/>
    <w:rsid w:val="00B119AE"/>
    <w:rsid w:val="00B14DED"/>
    <w:rsid w:val="00B24664"/>
    <w:rsid w:val="00B24C93"/>
    <w:rsid w:val="00B2799D"/>
    <w:rsid w:val="00B33099"/>
    <w:rsid w:val="00B3649C"/>
    <w:rsid w:val="00B36ABC"/>
    <w:rsid w:val="00B36DC2"/>
    <w:rsid w:val="00B44464"/>
    <w:rsid w:val="00B44A61"/>
    <w:rsid w:val="00B45659"/>
    <w:rsid w:val="00B60806"/>
    <w:rsid w:val="00B61633"/>
    <w:rsid w:val="00B6569C"/>
    <w:rsid w:val="00B66ED6"/>
    <w:rsid w:val="00B7335B"/>
    <w:rsid w:val="00B75857"/>
    <w:rsid w:val="00B77F58"/>
    <w:rsid w:val="00B810A0"/>
    <w:rsid w:val="00B82A87"/>
    <w:rsid w:val="00B82FA9"/>
    <w:rsid w:val="00B86170"/>
    <w:rsid w:val="00B87113"/>
    <w:rsid w:val="00B953F6"/>
    <w:rsid w:val="00BA0623"/>
    <w:rsid w:val="00BA09E5"/>
    <w:rsid w:val="00BA16C9"/>
    <w:rsid w:val="00BA2839"/>
    <w:rsid w:val="00BA5526"/>
    <w:rsid w:val="00BC1CD8"/>
    <w:rsid w:val="00BC2771"/>
    <w:rsid w:val="00BD0E50"/>
    <w:rsid w:val="00BD2853"/>
    <w:rsid w:val="00BD463B"/>
    <w:rsid w:val="00BD7F1D"/>
    <w:rsid w:val="00BE0AC3"/>
    <w:rsid w:val="00BE0D7E"/>
    <w:rsid w:val="00BE1830"/>
    <w:rsid w:val="00BE72E2"/>
    <w:rsid w:val="00BF0F44"/>
    <w:rsid w:val="00BF72FD"/>
    <w:rsid w:val="00BF78F3"/>
    <w:rsid w:val="00C0165B"/>
    <w:rsid w:val="00C03EE8"/>
    <w:rsid w:val="00C060B3"/>
    <w:rsid w:val="00C06BC9"/>
    <w:rsid w:val="00C13A03"/>
    <w:rsid w:val="00C14FB5"/>
    <w:rsid w:val="00C17B2C"/>
    <w:rsid w:val="00C2329F"/>
    <w:rsid w:val="00C30932"/>
    <w:rsid w:val="00C34F9F"/>
    <w:rsid w:val="00C35E93"/>
    <w:rsid w:val="00C3760E"/>
    <w:rsid w:val="00C41CDD"/>
    <w:rsid w:val="00C4213C"/>
    <w:rsid w:val="00C476C0"/>
    <w:rsid w:val="00C50F0D"/>
    <w:rsid w:val="00C608FE"/>
    <w:rsid w:val="00C623D4"/>
    <w:rsid w:val="00C65F36"/>
    <w:rsid w:val="00C66E26"/>
    <w:rsid w:val="00C75994"/>
    <w:rsid w:val="00C81FAC"/>
    <w:rsid w:val="00C827C6"/>
    <w:rsid w:val="00C85E7F"/>
    <w:rsid w:val="00C86B63"/>
    <w:rsid w:val="00C8751B"/>
    <w:rsid w:val="00C91B13"/>
    <w:rsid w:val="00C92380"/>
    <w:rsid w:val="00C952BF"/>
    <w:rsid w:val="00CA4F83"/>
    <w:rsid w:val="00CB0643"/>
    <w:rsid w:val="00CB281C"/>
    <w:rsid w:val="00CB4658"/>
    <w:rsid w:val="00CB5836"/>
    <w:rsid w:val="00CC146D"/>
    <w:rsid w:val="00CC1E68"/>
    <w:rsid w:val="00CC28F7"/>
    <w:rsid w:val="00CD301F"/>
    <w:rsid w:val="00CD3747"/>
    <w:rsid w:val="00CE2E35"/>
    <w:rsid w:val="00CE5AE8"/>
    <w:rsid w:val="00CE658A"/>
    <w:rsid w:val="00CE7BB6"/>
    <w:rsid w:val="00CF0B3E"/>
    <w:rsid w:val="00CF349E"/>
    <w:rsid w:val="00CF5756"/>
    <w:rsid w:val="00CF5CCA"/>
    <w:rsid w:val="00D00DFC"/>
    <w:rsid w:val="00D0219A"/>
    <w:rsid w:val="00D04F97"/>
    <w:rsid w:val="00D0667D"/>
    <w:rsid w:val="00D07369"/>
    <w:rsid w:val="00D07C11"/>
    <w:rsid w:val="00D10D3C"/>
    <w:rsid w:val="00D11C47"/>
    <w:rsid w:val="00D22999"/>
    <w:rsid w:val="00D357C8"/>
    <w:rsid w:val="00D37140"/>
    <w:rsid w:val="00D468CD"/>
    <w:rsid w:val="00D47947"/>
    <w:rsid w:val="00D53D4C"/>
    <w:rsid w:val="00D54F2A"/>
    <w:rsid w:val="00D55414"/>
    <w:rsid w:val="00D6116E"/>
    <w:rsid w:val="00D64F89"/>
    <w:rsid w:val="00D752ED"/>
    <w:rsid w:val="00D809F4"/>
    <w:rsid w:val="00D823BB"/>
    <w:rsid w:val="00D903A5"/>
    <w:rsid w:val="00D90513"/>
    <w:rsid w:val="00D94A1C"/>
    <w:rsid w:val="00DA0AF2"/>
    <w:rsid w:val="00DC00CF"/>
    <w:rsid w:val="00DC3157"/>
    <w:rsid w:val="00DC52E4"/>
    <w:rsid w:val="00DD3FEE"/>
    <w:rsid w:val="00DD6AE5"/>
    <w:rsid w:val="00DE0998"/>
    <w:rsid w:val="00DE1BDD"/>
    <w:rsid w:val="00DE201E"/>
    <w:rsid w:val="00DE3910"/>
    <w:rsid w:val="00DE3B22"/>
    <w:rsid w:val="00DE4830"/>
    <w:rsid w:val="00DE4BB5"/>
    <w:rsid w:val="00DE71CA"/>
    <w:rsid w:val="00DF27B3"/>
    <w:rsid w:val="00DF2E26"/>
    <w:rsid w:val="00DF2E28"/>
    <w:rsid w:val="00DF5ACA"/>
    <w:rsid w:val="00DF6E6D"/>
    <w:rsid w:val="00DF7499"/>
    <w:rsid w:val="00E019EC"/>
    <w:rsid w:val="00E01EE1"/>
    <w:rsid w:val="00E022CE"/>
    <w:rsid w:val="00E27760"/>
    <w:rsid w:val="00E27FB6"/>
    <w:rsid w:val="00E31831"/>
    <w:rsid w:val="00E35978"/>
    <w:rsid w:val="00E40179"/>
    <w:rsid w:val="00E41AD5"/>
    <w:rsid w:val="00E444EB"/>
    <w:rsid w:val="00E4644C"/>
    <w:rsid w:val="00E51331"/>
    <w:rsid w:val="00E616D4"/>
    <w:rsid w:val="00E63C7F"/>
    <w:rsid w:val="00E66842"/>
    <w:rsid w:val="00E67516"/>
    <w:rsid w:val="00E7036E"/>
    <w:rsid w:val="00E72E4C"/>
    <w:rsid w:val="00E75721"/>
    <w:rsid w:val="00E875B5"/>
    <w:rsid w:val="00EB0B42"/>
    <w:rsid w:val="00EB178A"/>
    <w:rsid w:val="00EB1B5A"/>
    <w:rsid w:val="00EB47E8"/>
    <w:rsid w:val="00EB5564"/>
    <w:rsid w:val="00EB705C"/>
    <w:rsid w:val="00EC72D7"/>
    <w:rsid w:val="00EC7E2A"/>
    <w:rsid w:val="00ED26E0"/>
    <w:rsid w:val="00ED49B4"/>
    <w:rsid w:val="00EE1FDF"/>
    <w:rsid w:val="00EE2141"/>
    <w:rsid w:val="00EE39B9"/>
    <w:rsid w:val="00EE4A25"/>
    <w:rsid w:val="00EE4CC9"/>
    <w:rsid w:val="00EF0EB5"/>
    <w:rsid w:val="00EF11D6"/>
    <w:rsid w:val="00EF38DB"/>
    <w:rsid w:val="00F01EAD"/>
    <w:rsid w:val="00F02419"/>
    <w:rsid w:val="00F03976"/>
    <w:rsid w:val="00F11343"/>
    <w:rsid w:val="00F13D9F"/>
    <w:rsid w:val="00F1492E"/>
    <w:rsid w:val="00F15FE6"/>
    <w:rsid w:val="00F24254"/>
    <w:rsid w:val="00F2504D"/>
    <w:rsid w:val="00F268DD"/>
    <w:rsid w:val="00F35EBE"/>
    <w:rsid w:val="00F40962"/>
    <w:rsid w:val="00F43F8E"/>
    <w:rsid w:val="00F55011"/>
    <w:rsid w:val="00F579F0"/>
    <w:rsid w:val="00F73C24"/>
    <w:rsid w:val="00F74BDC"/>
    <w:rsid w:val="00F80183"/>
    <w:rsid w:val="00F857C3"/>
    <w:rsid w:val="00F870DB"/>
    <w:rsid w:val="00F915E7"/>
    <w:rsid w:val="00FA29AE"/>
    <w:rsid w:val="00FA2D88"/>
    <w:rsid w:val="00FA5C48"/>
    <w:rsid w:val="00FA5C7F"/>
    <w:rsid w:val="00FB0BBA"/>
    <w:rsid w:val="00FB28D0"/>
    <w:rsid w:val="00FB5169"/>
    <w:rsid w:val="00FC0F5A"/>
    <w:rsid w:val="00FC396B"/>
    <w:rsid w:val="00FC78B2"/>
    <w:rsid w:val="00FE0C80"/>
    <w:rsid w:val="00FE12FA"/>
    <w:rsid w:val="00FE2C80"/>
    <w:rsid w:val="00FE3EF2"/>
    <w:rsid w:val="00FF2460"/>
    <w:rsid w:val="00FF513B"/>
    <w:rsid w:val="00FF5827"/>
    <w:rsid w:val="00FF5D81"/>
    <w:rsid w:val="00FF7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01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</w:rPr>
  </w:style>
  <w:style w:type="paragraph" w:styleId="a4">
    <w:name w:val="Subtitle"/>
    <w:basedOn w:val="a"/>
    <w:qFormat/>
    <w:rsid w:val="00C608FE"/>
    <w:pPr>
      <w:jc w:val="center"/>
    </w:pPr>
    <w:rPr>
      <w:b/>
      <w:bCs/>
    </w:rPr>
  </w:style>
  <w:style w:type="paragraph" w:styleId="a5">
    <w:name w:val="Body Text"/>
    <w:basedOn w:val="a"/>
    <w:rsid w:val="00C608FE"/>
    <w:rPr>
      <w:sz w:val="16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547D9E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547D9E"/>
    <w:rPr>
      <w:rFonts w:ascii="Tahoma" w:hAnsi="Tahoma" w:cs="Tahoma"/>
      <w:sz w:val="16"/>
      <w:szCs w:val="16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</w:rPr>
  </w:style>
  <w:style w:type="paragraph" w:styleId="a4">
    <w:name w:val="Subtitle"/>
    <w:basedOn w:val="a"/>
    <w:qFormat/>
    <w:rsid w:val="00C608FE"/>
    <w:pPr>
      <w:jc w:val="center"/>
    </w:pPr>
    <w:rPr>
      <w:b/>
      <w:bCs/>
    </w:rPr>
  </w:style>
  <w:style w:type="paragraph" w:styleId="a5">
    <w:name w:val="Body Text"/>
    <w:basedOn w:val="a"/>
    <w:rsid w:val="00C608FE"/>
    <w:rPr>
      <w:sz w:val="16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547D9E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547D9E"/>
    <w:rPr>
      <w:rFonts w:ascii="Tahoma" w:hAnsi="Tahoma" w:cs="Tahoma"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image" Target="media/image12.emf"/><Relationship Id="rId39" Type="http://schemas.openxmlformats.org/officeDocument/2006/relationships/image" Target="media/image19.emf"/><Relationship Id="rId21" Type="http://schemas.openxmlformats.org/officeDocument/2006/relationships/image" Target="media/image9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7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9.bin"/><Relationship Id="rId7" Type="http://schemas.openxmlformats.org/officeDocument/2006/relationships/image" Target="media/image1.emf"/><Relationship Id="rId71" Type="http://schemas.openxmlformats.org/officeDocument/2006/relationships/image" Target="media/image35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4.wmf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1.bin"/><Relationship Id="rId37" Type="http://schemas.openxmlformats.org/officeDocument/2006/relationships/image" Target="media/image18.emf"/><Relationship Id="rId40" Type="http://schemas.openxmlformats.org/officeDocument/2006/relationships/oleObject" Target="embeddings/oleObject15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jpeg"/><Relationship Id="rId28" Type="http://schemas.openxmlformats.org/officeDocument/2006/relationships/image" Target="media/image13.jpeg"/><Relationship Id="rId36" Type="http://schemas.openxmlformats.org/officeDocument/2006/relationships/oleObject" Target="embeddings/oleObject13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61" Type="http://schemas.openxmlformats.org/officeDocument/2006/relationships/image" Target="media/image30.wmf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31" Type="http://schemas.openxmlformats.org/officeDocument/2006/relationships/image" Target="media/image15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2.wmf"/><Relationship Id="rId73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wmf"/><Relationship Id="rId8" Type="http://schemas.openxmlformats.org/officeDocument/2006/relationships/oleObject" Target="embeddings/oleObject1.bin"/><Relationship Id="rId51" Type="http://schemas.openxmlformats.org/officeDocument/2006/relationships/image" Target="media/image25.wmf"/><Relationship Id="rId72" Type="http://schemas.openxmlformats.org/officeDocument/2006/relationships/oleObject" Target="embeddings/oleObject31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oleObject" Target="embeddings/oleObject8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oleObject" Target="embeddings/oleObject6.bin"/><Relationship Id="rId41" Type="http://schemas.openxmlformats.org/officeDocument/2006/relationships/image" Target="media/image20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FB636-EF44-400E-A1BC-5707578DC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4</TotalTime>
  <Pages>1</Pages>
  <Words>5031</Words>
  <Characters>2869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51</cp:revision>
  <cp:lastPrinted>2016-03-09T15:23:00Z</cp:lastPrinted>
  <dcterms:created xsi:type="dcterms:W3CDTF">2016-01-12T15:33:00Z</dcterms:created>
  <dcterms:modified xsi:type="dcterms:W3CDTF">2017-03-09T15:16:00Z</dcterms:modified>
</cp:coreProperties>
</file>